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7780" w:rsidRDefault="005D7780" w:rsidP="005D778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w:t>
      </w:r>
    </w:p>
    <w:p w:rsidR="005D7780" w:rsidRDefault="005D7780" w:rsidP="005D778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VISUALISASI EKSEKUSI KODE UNTUK GRAF</w:t>
      </w:r>
    </w:p>
    <w:p w:rsidR="00091DFD" w:rsidRPr="008B2052" w:rsidRDefault="005D7780" w:rsidP="005D7780">
      <w:pPr>
        <w:spacing w:line="240" w:lineRule="auto"/>
        <w:jc w:val="center"/>
        <w:rPr>
          <w:rFonts w:eastAsia="Times New Roman" w:cs="Times New Roman"/>
          <w:color w:val="000000"/>
          <w:szCs w:val="24"/>
        </w:rPr>
      </w:pPr>
      <w:r>
        <w:rPr>
          <w:rFonts w:eastAsia="Times New Roman" w:cs="Times New Roman"/>
          <w:b/>
          <w:bCs/>
          <w:color w:val="000000"/>
          <w:sz w:val="28"/>
          <w:szCs w:val="28"/>
        </w:rPr>
        <w:t>SEBAGAI MEDIA BELAJAR PEMROGRAMAN</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5D7780"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Desember</w:t>
      </w:r>
      <w:r w:rsidR="00091DFD" w:rsidRPr="008B2052">
        <w:rPr>
          <w:rFonts w:eastAsia="Times New Roman" w:cs="Times New Roman"/>
          <w:b/>
          <w:bCs/>
          <w:color w:val="000000"/>
          <w:sz w:val="28"/>
          <w:szCs w:val="28"/>
        </w:rPr>
        <w:t xml:space="preserve"> 20</w:t>
      </w:r>
      <w:r w:rsidR="00486FB7">
        <w:rPr>
          <w:rFonts w:eastAsia="Times New Roman" w:cs="Times New Roman"/>
          <w:b/>
          <w:bCs/>
          <w:color w:val="000000"/>
          <w:sz w:val="28"/>
          <w:szCs w:val="28"/>
        </w:rPr>
        <w:t>17</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5D7780" w:rsidRDefault="005D7780" w:rsidP="005D778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w:t>
      </w:r>
    </w:p>
    <w:p w:rsidR="005D7780" w:rsidRDefault="005D7780" w:rsidP="005D778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VISUALISASI EKSEKUSI KODE UNTUK GRAF</w:t>
      </w:r>
    </w:p>
    <w:p w:rsidR="00197390" w:rsidRDefault="005D7780" w:rsidP="005D7780">
      <w:pPr>
        <w:spacing w:line="240" w:lineRule="auto"/>
        <w:jc w:val="center"/>
      </w:pPr>
      <w:r>
        <w:rPr>
          <w:rFonts w:eastAsia="Times New Roman" w:cs="Times New Roman"/>
          <w:b/>
          <w:bCs/>
          <w:color w:val="000000"/>
          <w:sz w:val="28"/>
          <w:szCs w:val="28"/>
        </w:rPr>
        <w:t>SEBAGAI MEDIA BELAJAR PEMROGRAMAN</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0510A7" w:rsidP="00B74A5B">
      <w:pPr>
        <w:spacing w:line="240" w:lineRule="auto"/>
        <w:jc w:val="center"/>
      </w:pPr>
      <w:r>
        <w:t xml:space="preserve">Tim </w:t>
      </w:r>
      <w:r w:rsidR="00197390">
        <w:t>Pembimbing</w:t>
      </w:r>
    </w:p>
    <w:p w:rsidR="00B74A5B" w:rsidRDefault="00B74A5B" w:rsidP="00B74A5B">
      <w:pPr>
        <w:spacing w:line="240" w:lineRule="auto"/>
        <w:jc w:val="center"/>
      </w:pPr>
    </w:p>
    <w:p w:rsidR="00197390" w:rsidRDefault="00B74A5B" w:rsidP="00B74A5B">
      <w:pPr>
        <w:spacing w:line="240" w:lineRule="auto"/>
        <w:jc w:val="center"/>
      </w:pPr>
      <w:r>
        <w:t>Tanggal</w:t>
      </w:r>
      <w:r w:rsidR="00AD6C19">
        <w:t xml:space="preserve"> </w:t>
      </w:r>
      <w:r w:rsidR="005D7780">
        <w:t xml:space="preserve"> __  Januari 2018</w:t>
      </w:r>
    </w:p>
    <w:p w:rsidR="00197390" w:rsidRDefault="00197390"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0510A7" w:rsidTr="000510A7">
        <w:tc>
          <w:tcPr>
            <w:tcW w:w="2500" w:type="pct"/>
          </w:tcPr>
          <w:p w:rsidR="000510A7" w:rsidRDefault="000510A7" w:rsidP="000510A7">
            <w:pPr>
              <w:spacing w:line="240" w:lineRule="auto"/>
              <w:jc w:val="center"/>
            </w:pPr>
            <w:r>
              <w:t>Pembimbing Pertam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w:t>
            </w:r>
          </w:p>
          <w:p w:rsidR="000510A7" w:rsidRDefault="000510A7" w:rsidP="000510A7">
            <w:pPr>
              <w:spacing w:line="240" w:lineRule="auto"/>
              <w:jc w:val="center"/>
            </w:pPr>
            <w:r>
              <w:t>(Dr. M.M. Inggriani Liem)</w:t>
            </w:r>
          </w:p>
          <w:p w:rsidR="000510A7" w:rsidRDefault="000510A7" w:rsidP="000510A7">
            <w:pPr>
              <w:spacing w:line="240" w:lineRule="auto"/>
              <w:jc w:val="center"/>
            </w:pPr>
          </w:p>
        </w:tc>
        <w:tc>
          <w:tcPr>
            <w:tcW w:w="2500" w:type="pct"/>
          </w:tcPr>
          <w:p w:rsidR="000510A7" w:rsidRDefault="000510A7" w:rsidP="000510A7">
            <w:pPr>
              <w:spacing w:line="240" w:lineRule="auto"/>
              <w:jc w:val="center"/>
            </w:pPr>
            <w:r>
              <w:t>Pembimbing Kedu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____</w:t>
            </w:r>
          </w:p>
          <w:p w:rsidR="000510A7" w:rsidRDefault="000510A7" w:rsidP="000510A7">
            <w:pPr>
              <w:spacing w:line="240" w:lineRule="auto"/>
              <w:jc w:val="center"/>
            </w:pPr>
            <w:r>
              <w:t>(</w:t>
            </w:r>
            <w:r w:rsidRPr="00197390">
              <w:t>Yudistira Dwi W</w:t>
            </w:r>
            <w:r>
              <w:t>.</w:t>
            </w:r>
            <w:r w:rsidRPr="00197390">
              <w:t xml:space="preserve"> Asnar, S.T., Ph.D.</w:t>
            </w:r>
            <w:r>
              <w:t>)</w:t>
            </w:r>
          </w:p>
        </w:tc>
      </w:tr>
    </w:tbl>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85359567"/>
      <w:bookmarkStart w:id="1" w:name="_Toc492533476"/>
      <w:r w:rsidRPr="000D3A73">
        <w:lastRenderedPageBreak/>
        <w:t>DAFTAR ISI</w:t>
      </w:r>
      <w:bookmarkEnd w:id="0"/>
      <w:bookmarkEnd w:id="1"/>
    </w:p>
    <w:p w:rsidR="00226400" w:rsidRDefault="00226400" w:rsidP="00524891">
      <w:pPr>
        <w:spacing w:line="240" w:lineRule="auto"/>
      </w:pPr>
    </w:p>
    <w:p w:rsidR="007B0813" w:rsidRDefault="007B0813" w:rsidP="00524891">
      <w:pPr>
        <w:pStyle w:val="TOC1"/>
        <w:spacing w:after="0" w:line="240" w:lineRule="auto"/>
      </w:pPr>
      <w:r>
        <w:t>HALAMAN PENGESAHAN</w:t>
      </w:r>
      <w:r>
        <w:tab/>
        <w:t>i</w:t>
      </w:r>
    </w:p>
    <w:p w:rsidR="00524891" w:rsidRDefault="00524891" w:rsidP="00524891">
      <w:pPr>
        <w:pStyle w:val="TOC1"/>
        <w:spacing w:after="0" w:line="240" w:lineRule="auto"/>
        <w:contextualSpacing/>
        <w:rPr>
          <w:rFonts w:asciiTheme="minorHAnsi" w:hAnsiTheme="minorHAnsi"/>
          <w:noProof/>
          <w:sz w:val="22"/>
        </w:rPr>
      </w:pPr>
      <w:r>
        <w:fldChar w:fldCharType="begin"/>
      </w:r>
      <w:r>
        <w:instrText xml:space="preserve"> TOC \o "1-3" \h \z \u </w:instrText>
      </w:r>
      <w:r>
        <w:fldChar w:fldCharType="separate"/>
      </w:r>
      <w:hyperlink w:anchor="_Toc492533476" w:history="1">
        <w:r w:rsidRPr="009B379F">
          <w:rPr>
            <w:rStyle w:val="Hyperlink"/>
            <w:noProof/>
          </w:rPr>
          <w:t>DAFTAR ISI</w:t>
        </w:r>
        <w:r>
          <w:rPr>
            <w:noProof/>
            <w:webHidden/>
          </w:rPr>
          <w:tab/>
        </w:r>
        <w:r>
          <w:rPr>
            <w:noProof/>
            <w:webHidden/>
          </w:rPr>
          <w:tab/>
        </w:r>
        <w:r>
          <w:rPr>
            <w:noProof/>
            <w:webHidden/>
          </w:rPr>
          <w:fldChar w:fldCharType="begin"/>
        </w:r>
        <w:r>
          <w:rPr>
            <w:noProof/>
            <w:webHidden/>
          </w:rPr>
          <w:instrText xml:space="preserve"> PAGEREF _Toc492533476 \h </w:instrText>
        </w:r>
        <w:r>
          <w:rPr>
            <w:noProof/>
            <w:webHidden/>
          </w:rPr>
        </w:r>
        <w:r>
          <w:rPr>
            <w:noProof/>
            <w:webHidden/>
          </w:rPr>
          <w:fldChar w:fldCharType="separate"/>
        </w:r>
        <w:r w:rsidR="00BC7765">
          <w:rPr>
            <w:noProof/>
            <w:webHidden/>
          </w:rPr>
          <w:t>ii</w:t>
        </w:r>
        <w:r>
          <w:rPr>
            <w:noProof/>
            <w:webHidden/>
          </w:rPr>
          <w:fldChar w:fldCharType="end"/>
        </w:r>
      </w:hyperlink>
    </w:p>
    <w:p w:rsidR="00524891" w:rsidRDefault="00DB341E" w:rsidP="00524891">
      <w:pPr>
        <w:pStyle w:val="TOC1"/>
        <w:spacing w:after="0" w:line="240" w:lineRule="auto"/>
        <w:contextualSpacing/>
        <w:rPr>
          <w:rFonts w:asciiTheme="minorHAnsi" w:hAnsiTheme="minorHAnsi"/>
          <w:noProof/>
          <w:sz w:val="22"/>
        </w:rPr>
      </w:pPr>
      <w:hyperlink w:anchor="_Toc492533477" w:history="1">
        <w:r w:rsidR="00524891" w:rsidRPr="009B379F">
          <w:rPr>
            <w:rStyle w:val="Hyperlink"/>
            <w:noProof/>
          </w:rPr>
          <w:t>DAFTAR GAMBAR DAN ILUSTRASI</w:t>
        </w:r>
        <w:r w:rsidR="00524891">
          <w:rPr>
            <w:noProof/>
            <w:webHidden/>
          </w:rPr>
          <w:tab/>
        </w:r>
        <w:r w:rsidR="00524891">
          <w:rPr>
            <w:noProof/>
            <w:webHidden/>
          </w:rPr>
          <w:fldChar w:fldCharType="begin"/>
        </w:r>
        <w:r w:rsidR="00524891">
          <w:rPr>
            <w:noProof/>
            <w:webHidden/>
          </w:rPr>
          <w:instrText xml:space="preserve"> PAGEREF _Toc492533477 \h </w:instrText>
        </w:r>
        <w:r w:rsidR="00524891">
          <w:rPr>
            <w:noProof/>
            <w:webHidden/>
          </w:rPr>
        </w:r>
        <w:r w:rsidR="00524891">
          <w:rPr>
            <w:noProof/>
            <w:webHidden/>
          </w:rPr>
          <w:fldChar w:fldCharType="separate"/>
        </w:r>
        <w:r w:rsidR="00BC7765">
          <w:rPr>
            <w:noProof/>
            <w:webHidden/>
          </w:rPr>
          <w:t>iv</w:t>
        </w:r>
        <w:r w:rsidR="00524891">
          <w:rPr>
            <w:noProof/>
            <w:webHidden/>
          </w:rPr>
          <w:fldChar w:fldCharType="end"/>
        </w:r>
      </w:hyperlink>
    </w:p>
    <w:p w:rsidR="00524891" w:rsidRDefault="00DB341E" w:rsidP="00524891">
      <w:pPr>
        <w:pStyle w:val="TOC1"/>
        <w:spacing w:after="0" w:line="240" w:lineRule="auto"/>
        <w:contextualSpacing/>
        <w:rPr>
          <w:rFonts w:asciiTheme="minorHAnsi" w:hAnsiTheme="minorHAnsi"/>
          <w:noProof/>
          <w:sz w:val="22"/>
        </w:rPr>
      </w:pPr>
      <w:hyperlink w:anchor="_Toc492533478" w:history="1">
        <w:r w:rsidR="00524891" w:rsidRPr="009B379F">
          <w:rPr>
            <w:rStyle w:val="Hyperlink"/>
            <w:noProof/>
          </w:rPr>
          <w:t>DAFTAR TABEL</w:t>
        </w:r>
        <w:r w:rsidR="00524891">
          <w:rPr>
            <w:noProof/>
            <w:webHidden/>
          </w:rPr>
          <w:tab/>
        </w:r>
        <w:r w:rsidR="00524891">
          <w:rPr>
            <w:noProof/>
            <w:webHidden/>
          </w:rPr>
          <w:fldChar w:fldCharType="begin"/>
        </w:r>
        <w:r w:rsidR="00524891">
          <w:rPr>
            <w:noProof/>
            <w:webHidden/>
          </w:rPr>
          <w:instrText xml:space="preserve"> PAGEREF _Toc492533478 \h </w:instrText>
        </w:r>
        <w:r w:rsidR="00524891">
          <w:rPr>
            <w:noProof/>
            <w:webHidden/>
          </w:rPr>
        </w:r>
        <w:r w:rsidR="00524891">
          <w:rPr>
            <w:noProof/>
            <w:webHidden/>
          </w:rPr>
          <w:fldChar w:fldCharType="separate"/>
        </w:r>
        <w:r w:rsidR="00BC7765">
          <w:rPr>
            <w:noProof/>
            <w:webHidden/>
          </w:rPr>
          <w:t>v</w:t>
        </w:r>
        <w:r w:rsidR="00524891">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DB341E" w:rsidP="00524891">
      <w:pPr>
        <w:pStyle w:val="TOC1"/>
        <w:spacing w:after="0" w:line="240" w:lineRule="auto"/>
        <w:contextualSpacing/>
        <w:rPr>
          <w:rFonts w:asciiTheme="minorHAnsi" w:hAnsiTheme="minorHAnsi"/>
          <w:noProof/>
          <w:sz w:val="22"/>
        </w:rPr>
      </w:pPr>
      <w:hyperlink w:anchor="_Toc492533479" w:history="1">
        <w:r w:rsidR="00524891" w:rsidRPr="009B379F">
          <w:rPr>
            <w:rStyle w:val="Hyperlink"/>
            <w:noProof/>
          </w:rPr>
          <w:t>Bab I Pendahuluan</w:t>
        </w:r>
        <w:r w:rsidR="00524891">
          <w:rPr>
            <w:noProof/>
            <w:webHidden/>
          </w:rPr>
          <w:tab/>
        </w:r>
        <w:r w:rsidR="00524891">
          <w:rPr>
            <w:noProof/>
            <w:webHidden/>
          </w:rPr>
          <w:fldChar w:fldCharType="begin"/>
        </w:r>
        <w:r w:rsidR="00524891">
          <w:rPr>
            <w:noProof/>
            <w:webHidden/>
          </w:rPr>
          <w:instrText xml:space="preserve"> PAGEREF _Toc492533479 \h </w:instrText>
        </w:r>
        <w:r w:rsidR="00524891">
          <w:rPr>
            <w:noProof/>
            <w:webHidden/>
          </w:rPr>
        </w:r>
        <w:r w:rsidR="00524891">
          <w:rPr>
            <w:noProof/>
            <w:webHidden/>
          </w:rPr>
          <w:fldChar w:fldCharType="separate"/>
        </w:r>
        <w:r w:rsidR="00BC7765">
          <w:rPr>
            <w:noProof/>
            <w:webHidden/>
          </w:rPr>
          <w:t>1</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0" w:history="1">
        <w:r w:rsidR="00524891" w:rsidRPr="009B379F">
          <w:rPr>
            <w:rStyle w:val="Hyperlink"/>
            <w:noProof/>
          </w:rPr>
          <w:t>I.1 Latar Belakang</w:t>
        </w:r>
        <w:r w:rsidR="00524891">
          <w:rPr>
            <w:noProof/>
            <w:webHidden/>
          </w:rPr>
          <w:tab/>
        </w:r>
        <w:r w:rsidR="00524891">
          <w:rPr>
            <w:noProof/>
            <w:webHidden/>
          </w:rPr>
          <w:fldChar w:fldCharType="begin"/>
        </w:r>
        <w:r w:rsidR="00524891">
          <w:rPr>
            <w:noProof/>
            <w:webHidden/>
          </w:rPr>
          <w:instrText xml:space="preserve"> PAGEREF _Toc492533480 \h </w:instrText>
        </w:r>
        <w:r w:rsidR="00524891">
          <w:rPr>
            <w:noProof/>
            <w:webHidden/>
          </w:rPr>
        </w:r>
        <w:r w:rsidR="00524891">
          <w:rPr>
            <w:noProof/>
            <w:webHidden/>
          </w:rPr>
          <w:fldChar w:fldCharType="separate"/>
        </w:r>
        <w:r w:rsidR="00BC7765">
          <w:rPr>
            <w:noProof/>
            <w:webHidden/>
          </w:rPr>
          <w:t>1</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1" w:history="1">
        <w:r w:rsidR="00524891" w:rsidRPr="009B379F">
          <w:rPr>
            <w:rStyle w:val="Hyperlink"/>
            <w:noProof/>
          </w:rPr>
          <w:t>I.2 Rumusan Masalah</w:t>
        </w:r>
        <w:r w:rsidR="00524891">
          <w:rPr>
            <w:noProof/>
            <w:webHidden/>
          </w:rPr>
          <w:tab/>
        </w:r>
        <w:r w:rsidR="00524891">
          <w:rPr>
            <w:noProof/>
            <w:webHidden/>
          </w:rPr>
          <w:fldChar w:fldCharType="begin"/>
        </w:r>
        <w:r w:rsidR="00524891">
          <w:rPr>
            <w:noProof/>
            <w:webHidden/>
          </w:rPr>
          <w:instrText xml:space="preserve"> PAGEREF _Toc492533481 \h </w:instrText>
        </w:r>
        <w:r w:rsidR="00524891">
          <w:rPr>
            <w:noProof/>
            <w:webHidden/>
          </w:rPr>
        </w:r>
        <w:r w:rsidR="00524891">
          <w:rPr>
            <w:noProof/>
            <w:webHidden/>
          </w:rPr>
          <w:fldChar w:fldCharType="separate"/>
        </w:r>
        <w:r w:rsidR="00BC7765">
          <w:rPr>
            <w:noProof/>
            <w:webHidden/>
          </w:rPr>
          <w:t>3</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2" w:history="1">
        <w:r w:rsidR="00524891" w:rsidRPr="009B379F">
          <w:rPr>
            <w:rStyle w:val="Hyperlink"/>
            <w:noProof/>
          </w:rPr>
          <w:t>I.3 Tujuan</w:t>
        </w:r>
        <w:r w:rsidR="00524891">
          <w:rPr>
            <w:noProof/>
            <w:webHidden/>
          </w:rPr>
          <w:tab/>
        </w:r>
        <w:r w:rsidR="00524891">
          <w:rPr>
            <w:noProof/>
            <w:webHidden/>
          </w:rPr>
          <w:fldChar w:fldCharType="begin"/>
        </w:r>
        <w:r w:rsidR="00524891">
          <w:rPr>
            <w:noProof/>
            <w:webHidden/>
          </w:rPr>
          <w:instrText xml:space="preserve"> PAGEREF _Toc492533482 \h </w:instrText>
        </w:r>
        <w:r w:rsidR="00524891">
          <w:rPr>
            <w:noProof/>
            <w:webHidden/>
          </w:rPr>
        </w:r>
        <w:r w:rsidR="00524891">
          <w:rPr>
            <w:noProof/>
            <w:webHidden/>
          </w:rPr>
          <w:fldChar w:fldCharType="separate"/>
        </w:r>
        <w:r w:rsidR="00BC7765">
          <w:rPr>
            <w:noProof/>
            <w:webHidden/>
          </w:rPr>
          <w:t>3</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3" w:history="1">
        <w:r w:rsidR="00524891" w:rsidRPr="009B379F">
          <w:rPr>
            <w:rStyle w:val="Hyperlink"/>
            <w:noProof/>
          </w:rPr>
          <w:t>I.4 Batasan Masalah</w:t>
        </w:r>
        <w:r w:rsidR="00524891">
          <w:rPr>
            <w:noProof/>
            <w:webHidden/>
          </w:rPr>
          <w:tab/>
        </w:r>
        <w:r w:rsidR="00524891">
          <w:rPr>
            <w:noProof/>
            <w:webHidden/>
          </w:rPr>
          <w:fldChar w:fldCharType="begin"/>
        </w:r>
        <w:r w:rsidR="00524891">
          <w:rPr>
            <w:noProof/>
            <w:webHidden/>
          </w:rPr>
          <w:instrText xml:space="preserve"> PAGEREF _Toc492533483 \h </w:instrText>
        </w:r>
        <w:r w:rsidR="00524891">
          <w:rPr>
            <w:noProof/>
            <w:webHidden/>
          </w:rPr>
        </w:r>
        <w:r w:rsidR="00524891">
          <w:rPr>
            <w:noProof/>
            <w:webHidden/>
          </w:rPr>
          <w:fldChar w:fldCharType="separate"/>
        </w:r>
        <w:r w:rsidR="00BC7765">
          <w:rPr>
            <w:noProof/>
            <w:webHidden/>
          </w:rPr>
          <w:t>3</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4" w:history="1">
        <w:r w:rsidR="00524891" w:rsidRPr="009B379F">
          <w:rPr>
            <w:rStyle w:val="Hyperlink"/>
            <w:noProof/>
          </w:rPr>
          <w:t>I.5 Metodologi Penelitian</w:t>
        </w:r>
        <w:r w:rsidR="00524891">
          <w:rPr>
            <w:noProof/>
            <w:webHidden/>
          </w:rPr>
          <w:tab/>
        </w:r>
        <w:r w:rsidR="00524891">
          <w:rPr>
            <w:noProof/>
            <w:webHidden/>
          </w:rPr>
          <w:fldChar w:fldCharType="begin"/>
        </w:r>
        <w:r w:rsidR="00524891">
          <w:rPr>
            <w:noProof/>
            <w:webHidden/>
          </w:rPr>
          <w:instrText xml:space="preserve"> PAGEREF _Toc492533484 \h </w:instrText>
        </w:r>
        <w:r w:rsidR="00524891">
          <w:rPr>
            <w:noProof/>
            <w:webHidden/>
          </w:rPr>
        </w:r>
        <w:r w:rsidR="00524891">
          <w:rPr>
            <w:noProof/>
            <w:webHidden/>
          </w:rPr>
          <w:fldChar w:fldCharType="separate"/>
        </w:r>
        <w:r w:rsidR="00BC7765">
          <w:rPr>
            <w:noProof/>
            <w:webHidden/>
          </w:rPr>
          <w:t>4</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5" w:history="1">
        <w:r w:rsidR="00524891" w:rsidRPr="009B379F">
          <w:rPr>
            <w:rStyle w:val="Hyperlink"/>
            <w:noProof/>
          </w:rPr>
          <w:t>I.6 Sistematika Penulisan</w:t>
        </w:r>
        <w:r w:rsidR="00524891">
          <w:rPr>
            <w:noProof/>
            <w:webHidden/>
          </w:rPr>
          <w:tab/>
        </w:r>
        <w:r w:rsidR="00524891">
          <w:rPr>
            <w:noProof/>
            <w:webHidden/>
          </w:rPr>
          <w:fldChar w:fldCharType="begin"/>
        </w:r>
        <w:r w:rsidR="00524891">
          <w:rPr>
            <w:noProof/>
            <w:webHidden/>
          </w:rPr>
          <w:instrText xml:space="preserve"> PAGEREF _Toc492533485 \h </w:instrText>
        </w:r>
        <w:r w:rsidR="00524891">
          <w:rPr>
            <w:noProof/>
            <w:webHidden/>
          </w:rPr>
        </w:r>
        <w:r w:rsidR="00524891">
          <w:rPr>
            <w:noProof/>
            <w:webHidden/>
          </w:rPr>
          <w:fldChar w:fldCharType="separate"/>
        </w:r>
        <w:r w:rsidR="00BC7765">
          <w:rPr>
            <w:noProof/>
            <w:webHidden/>
          </w:rPr>
          <w:t>5</w:t>
        </w:r>
        <w:r w:rsidR="00524891">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DB341E" w:rsidP="00524891">
      <w:pPr>
        <w:pStyle w:val="TOC1"/>
        <w:spacing w:after="0" w:line="240" w:lineRule="auto"/>
        <w:contextualSpacing/>
        <w:rPr>
          <w:rFonts w:asciiTheme="minorHAnsi" w:hAnsiTheme="minorHAnsi"/>
          <w:noProof/>
          <w:sz w:val="22"/>
        </w:rPr>
      </w:pPr>
      <w:hyperlink w:anchor="_Toc492533486" w:history="1">
        <w:r w:rsidR="00524891" w:rsidRPr="009B379F">
          <w:rPr>
            <w:rStyle w:val="Hyperlink"/>
            <w:noProof/>
          </w:rPr>
          <w:t>Bab II Tinjauan Pustaka</w:t>
        </w:r>
        <w:r w:rsidR="00524891">
          <w:rPr>
            <w:noProof/>
            <w:webHidden/>
          </w:rPr>
          <w:tab/>
        </w:r>
        <w:r w:rsidR="00524891">
          <w:rPr>
            <w:noProof/>
            <w:webHidden/>
          </w:rPr>
          <w:fldChar w:fldCharType="begin"/>
        </w:r>
        <w:r w:rsidR="00524891">
          <w:rPr>
            <w:noProof/>
            <w:webHidden/>
          </w:rPr>
          <w:instrText xml:space="preserve"> PAGEREF _Toc492533486 \h </w:instrText>
        </w:r>
        <w:r w:rsidR="00524891">
          <w:rPr>
            <w:noProof/>
            <w:webHidden/>
          </w:rPr>
        </w:r>
        <w:r w:rsidR="00524891">
          <w:rPr>
            <w:noProof/>
            <w:webHidden/>
          </w:rPr>
          <w:fldChar w:fldCharType="separate"/>
        </w:r>
        <w:r w:rsidR="00BC7765">
          <w:rPr>
            <w:noProof/>
            <w:webHidden/>
          </w:rPr>
          <w:t>6</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7" w:history="1">
        <w:r w:rsidR="00524891" w:rsidRPr="009B379F">
          <w:rPr>
            <w:rStyle w:val="Hyperlink"/>
            <w:noProof/>
          </w:rPr>
          <w:t>II.1 Struktur Data Graf</w:t>
        </w:r>
        <w:r w:rsidR="00524891">
          <w:rPr>
            <w:noProof/>
            <w:webHidden/>
          </w:rPr>
          <w:tab/>
        </w:r>
        <w:r w:rsidR="00524891">
          <w:rPr>
            <w:noProof/>
            <w:webHidden/>
          </w:rPr>
          <w:fldChar w:fldCharType="begin"/>
        </w:r>
        <w:r w:rsidR="00524891">
          <w:rPr>
            <w:noProof/>
            <w:webHidden/>
          </w:rPr>
          <w:instrText xml:space="preserve"> PAGEREF _Toc492533487 \h </w:instrText>
        </w:r>
        <w:r w:rsidR="00524891">
          <w:rPr>
            <w:noProof/>
            <w:webHidden/>
          </w:rPr>
        </w:r>
        <w:r w:rsidR="00524891">
          <w:rPr>
            <w:noProof/>
            <w:webHidden/>
          </w:rPr>
          <w:fldChar w:fldCharType="separate"/>
        </w:r>
        <w:r w:rsidR="00BC7765">
          <w:rPr>
            <w:noProof/>
            <w:webHidden/>
          </w:rPr>
          <w:t>6</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8" w:history="1">
        <w:r w:rsidR="00524891" w:rsidRPr="009B379F">
          <w:rPr>
            <w:rStyle w:val="Hyperlink"/>
            <w:noProof/>
          </w:rPr>
          <w:t xml:space="preserve">II.2 Revolusi Teknologi Web dan </w:t>
        </w:r>
        <w:r w:rsidR="00524891" w:rsidRPr="009B379F">
          <w:rPr>
            <w:rStyle w:val="Hyperlink"/>
            <w:i/>
            <w:noProof/>
          </w:rPr>
          <w:t>Computational Thinking</w:t>
        </w:r>
        <w:r w:rsidR="00524891">
          <w:rPr>
            <w:noProof/>
            <w:webHidden/>
          </w:rPr>
          <w:tab/>
        </w:r>
        <w:r w:rsidR="00524891">
          <w:rPr>
            <w:noProof/>
            <w:webHidden/>
          </w:rPr>
          <w:fldChar w:fldCharType="begin"/>
        </w:r>
        <w:r w:rsidR="00524891">
          <w:rPr>
            <w:noProof/>
            <w:webHidden/>
          </w:rPr>
          <w:instrText xml:space="preserve"> PAGEREF _Toc492533488 \h </w:instrText>
        </w:r>
        <w:r w:rsidR="00524891">
          <w:rPr>
            <w:noProof/>
            <w:webHidden/>
          </w:rPr>
        </w:r>
        <w:r w:rsidR="00524891">
          <w:rPr>
            <w:noProof/>
            <w:webHidden/>
          </w:rPr>
          <w:fldChar w:fldCharType="separate"/>
        </w:r>
        <w:r w:rsidR="00BC7765">
          <w:rPr>
            <w:noProof/>
            <w:webHidden/>
          </w:rPr>
          <w:t>11</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89" w:history="1">
        <w:r w:rsidR="00524891" w:rsidRPr="009B379F">
          <w:rPr>
            <w:rStyle w:val="Hyperlink"/>
            <w:noProof/>
          </w:rPr>
          <w:t>II.3 Terminologi Visualisasi Perangkat Lunak</w:t>
        </w:r>
        <w:r w:rsidR="00524891">
          <w:rPr>
            <w:noProof/>
            <w:webHidden/>
          </w:rPr>
          <w:tab/>
        </w:r>
        <w:r w:rsidR="00524891">
          <w:rPr>
            <w:noProof/>
            <w:webHidden/>
          </w:rPr>
          <w:fldChar w:fldCharType="begin"/>
        </w:r>
        <w:r w:rsidR="00524891">
          <w:rPr>
            <w:noProof/>
            <w:webHidden/>
          </w:rPr>
          <w:instrText xml:space="preserve"> PAGEREF _Toc492533489 \h </w:instrText>
        </w:r>
        <w:r w:rsidR="00524891">
          <w:rPr>
            <w:noProof/>
            <w:webHidden/>
          </w:rPr>
        </w:r>
        <w:r w:rsidR="00524891">
          <w:rPr>
            <w:noProof/>
            <w:webHidden/>
          </w:rPr>
          <w:fldChar w:fldCharType="separate"/>
        </w:r>
        <w:r w:rsidR="00BC7765">
          <w:rPr>
            <w:noProof/>
            <w:webHidden/>
          </w:rPr>
          <w:t>14</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90" w:history="1">
        <w:r w:rsidR="00524891" w:rsidRPr="009B379F">
          <w:rPr>
            <w:rStyle w:val="Hyperlink"/>
            <w:noProof/>
          </w:rPr>
          <w:t>II.4 Peran Penting Eksekusi Kode dalam Pembelajaran Pemrograman</w:t>
        </w:r>
        <w:r w:rsidR="00524891">
          <w:rPr>
            <w:noProof/>
            <w:webHidden/>
          </w:rPr>
          <w:tab/>
        </w:r>
        <w:r w:rsidR="00524891">
          <w:rPr>
            <w:noProof/>
            <w:webHidden/>
          </w:rPr>
          <w:fldChar w:fldCharType="begin"/>
        </w:r>
        <w:r w:rsidR="00524891">
          <w:rPr>
            <w:noProof/>
            <w:webHidden/>
          </w:rPr>
          <w:instrText xml:space="preserve"> PAGEREF _Toc492533490 \h </w:instrText>
        </w:r>
        <w:r w:rsidR="00524891">
          <w:rPr>
            <w:noProof/>
            <w:webHidden/>
          </w:rPr>
        </w:r>
        <w:r w:rsidR="00524891">
          <w:rPr>
            <w:noProof/>
            <w:webHidden/>
          </w:rPr>
          <w:fldChar w:fldCharType="separate"/>
        </w:r>
        <w:r w:rsidR="00BC7765">
          <w:rPr>
            <w:noProof/>
            <w:webHidden/>
          </w:rPr>
          <w:t>16</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91" w:history="1">
        <w:r w:rsidR="00524891" w:rsidRPr="009B379F">
          <w:rPr>
            <w:rStyle w:val="Hyperlink"/>
            <w:noProof/>
          </w:rPr>
          <w:t>II.5 Hasil Eksplorasi Kakas Visualisasi Program</w:t>
        </w:r>
        <w:r w:rsidR="00524891">
          <w:rPr>
            <w:noProof/>
            <w:webHidden/>
          </w:rPr>
          <w:tab/>
        </w:r>
        <w:r w:rsidR="00524891">
          <w:rPr>
            <w:noProof/>
            <w:webHidden/>
          </w:rPr>
          <w:fldChar w:fldCharType="begin"/>
        </w:r>
        <w:r w:rsidR="00524891">
          <w:rPr>
            <w:noProof/>
            <w:webHidden/>
          </w:rPr>
          <w:instrText xml:space="preserve"> PAGEREF _Toc492533491 \h </w:instrText>
        </w:r>
        <w:r w:rsidR="00524891">
          <w:rPr>
            <w:noProof/>
            <w:webHidden/>
          </w:rPr>
        </w:r>
        <w:r w:rsidR="00524891">
          <w:rPr>
            <w:noProof/>
            <w:webHidden/>
          </w:rPr>
          <w:fldChar w:fldCharType="separate"/>
        </w:r>
        <w:r w:rsidR="00BC7765">
          <w:rPr>
            <w:noProof/>
            <w:webHidden/>
          </w:rPr>
          <w:t>17</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92" w:history="1">
        <w:r w:rsidR="00524891" w:rsidRPr="009B379F">
          <w:rPr>
            <w:rStyle w:val="Hyperlink"/>
            <w:noProof/>
          </w:rPr>
          <w:t xml:space="preserve">II.6 Eksplorasi Kakas </w:t>
        </w:r>
        <w:r w:rsidR="00524891" w:rsidRPr="009B379F">
          <w:rPr>
            <w:rStyle w:val="Hyperlink"/>
            <w:i/>
            <w:noProof/>
          </w:rPr>
          <w:t>Online Python Tutor</w:t>
        </w:r>
        <w:r w:rsidR="00524891">
          <w:rPr>
            <w:noProof/>
            <w:webHidden/>
          </w:rPr>
          <w:tab/>
        </w:r>
        <w:r w:rsidR="00524891">
          <w:rPr>
            <w:noProof/>
            <w:webHidden/>
          </w:rPr>
          <w:fldChar w:fldCharType="begin"/>
        </w:r>
        <w:r w:rsidR="00524891">
          <w:rPr>
            <w:noProof/>
            <w:webHidden/>
          </w:rPr>
          <w:instrText xml:space="preserve"> PAGEREF _Toc492533492 \h </w:instrText>
        </w:r>
        <w:r w:rsidR="00524891">
          <w:rPr>
            <w:noProof/>
            <w:webHidden/>
          </w:rPr>
        </w:r>
        <w:r w:rsidR="00524891">
          <w:rPr>
            <w:noProof/>
            <w:webHidden/>
          </w:rPr>
          <w:fldChar w:fldCharType="separate"/>
        </w:r>
        <w:r w:rsidR="00BC7765">
          <w:rPr>
            <w:noProof/>
            <w:webHidden/>
          </w:rPr>
          <w:t>19</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493" w:history="1">
        <w:r w:rsidR="00524891" w:rsidRPr="009B379F">
          <w:rPr>
            <w:rStyle w:val="Hyperlink"/>
            <w:noProof/>
          </w:rPr>
          <w:t>II.6.1 Arsitektur Kakas OPT</w:t>
        </w:r>
        <w:r w:rsidR="00524891">
          <w:rPr>
            <w:noProof/>
            <w:webHidden/>
          </w:rPr>
          <w:tab/>
        </w:r>
        <w:r w:rsidR="00524891">
          <w:rPr>
            <w:noProof/>
            <w:webHidden/>
          </w:rPr>
          <w:fldChar w:fldCharType="begin"/>
        </w:r>
        <w:r w:rsidR="00524891">
          <w:rPr>
            <w:noProof/>
            <w:webHidden/>
          </w:rPr>
          <w:instrText xml:space="preserve"> PAGEREF _Toc492533493 \h </w:instrText>
        </w:r>
        <w:r w:rsidR="00524891">
          <w:rPr>
            <w:noProof/>
            <w:webHidden/>
          </w:rPr>
        </w:r>
        <w:r w:rsidR="00524891">
          <w:rPr>
            <w:noProof/>
            <w:webHidden/>
          </w:rPr>
          <w:fldChar w:fldCharType="separate"/>
        </w:r>
        <w:r w:rsidR="00BC7765">
          <w:rPr>
            <w:noProof/>
            <w:webHidden/>
          </w:rPr>
          <w:t>20</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494" w:history="1">
        <w:r w:rsidR="00524891" w:rsidRPr="009B379F">
          <w:rPr>
            <w:rStyle w:val="Hyperlink"/>
            <w:noProof/>
          </w:rPr>
          <w:t>II.6.2 Komponen Kakas OPT</w:t>
        </w:r>
        <w:r w:rsidR="00524891">
          <w:rPr>
            <w:noProof/>
            <w:webHidden/>
          </w:rPr>
          <w:tab/>
        </w:r>
        <w:r w:rsidR="00524891">
          <w:rPr>
            <w:noProof/>
            <w:webHidden/>
          </w:rPr>
          <w:fldChar w:fldCharType="begin"/>
        </w:r>
        <w:r w:rsidR="00524891">
          <w:rPr>
            <w:noProof/>
            <w:webHidden/>
          </w:rPr>
          <w:instrText xml:space="preserve"> PAGEREF _Toc492533494 \h </w:instrText>
        </w:r>
        <w:r w:rsidR="00524891">
          <w:rPr>
            <w:noProof/>
            <w:webHidden/>
          </w:rPr>
        </w:r>
        <w:r w:rsidR="00524891">
          <w:rPr>
            <w:noProof/>
            <w:webHidden/>
          </w:rPr>
          <w:fldChar w:fldCharType="separate"/>
        </w:r>
        <w:r w:rsidR="00BC7765">
          <w:rPr>
            <w:noProof/>
            <w:webHidden/>
          </w:rPr>
          <w:t>22</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495" w:history="1">
        <w:r w:rsidR="00524891" w:rsidRPr="009B379F">
          <w:rPr>
            <w:rStyle w:val="Hyperlink"/>
            <w:noProof/>
          </w:rPr>
          <w:t xml:space="preserve">II.6.3 </w:t>
        </w:r>
        <w:r w:rsidR="00524891" w:rsidRPr="009B379F">
          <w:rPr>
            <w:rStyle w:val="Hyperlink"/>
            <w:i/>
            <w:noProof/>
          </w:rPr>
          <w:t>Capturing Execution Trace</w:t>
        </w:r>
        <w:r w:rsidR="00524891">
          <w:rPr>
            <w:noProof/>
            <w:webHidden/>
          </w:rPr>
          <w:tab/>
        </w:r>
        <w:r w:rsidR="00524891">
          <w:rPr>
            <w:noProof/>
            <w:webHidden/>
          </w:rPr>
          <w:fldChar w:fldCharType="begin"/>
        </w:r>
        <w:r w:rsidR="00524891">
          <w:rPr>
            <w:noProof/>
            <w:webHidden/>
          </w:rPr>
          <w:instrText xml:space="preserve"> PAGEREF _Toc492533495 \h </w:instrText>
        </w:r>
        <w:r w:rsidR="00524891">
          <w:rPr>
            <w:noProof/>
            <w:webHidden/>
          </w:rPr>
        </w:r>
        <w:r w:rsidR="00524891">
          <w:rPr>
            <w:noProof/>
            <w:webHidden/>
          </w:rPr>
          <w:fldChar w:fldCharType="separate"/>
        </w:r>
        <w:r w:rsidR="00BC7765">
          <w:rPr>
            <w:noProof/>
            <w:webHidden/>
          </w:rPr>
          <w:t>22</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496" w:history="1">
        <w:r w:rsidR="00524891" w:rsidRPr="009B379F">
          <w:rPr>
            <w:rStyle w:val="Hyperlink"/>
            <w:noProof/>
          </w:rPr>
          <w:t xml:space="preserve">II.6.4 </w:t>
        </w:r>
        <w:r w:rsidR="00524891" w:rsidRPr="009B379F">
          <w:rPr>
            <w:rStyle w:val="Hyperlink"/>
            <w:i/>
            <w:noProof/>
          </w:rPr>
          <w:t>Execution Trace Format</w:t>
        </w:r>
        <w:r w:rsidR="00524891">
          <w:rPr>
            <w:noProof/>
            <w:webHidden/>
          </w:rPr>
          <w:tab/>
        </w:r>
        <w:r w:rsidR="00524891">
          <w:rPr>
            <w:noProof/>
            <w:webHidden/>
          </w:rPr>
          <w:fldChar w:fldCharType="begin"/>
        </w:r>
        <w:r w:rsidR="00524891">
          <w:rPr>
            <w:noProof/>
            <w:webHidden/>
          </w:rPr>
          <w:instrText xml:space="preserve"> PAGEREF _Toc492533496 \h </w:instrText>
        </w:r>
        <w:r w:rsidR="00524891">
          <w:rPr>
            <w:noProof/>
            <w:webHidden/>
          </w:rPr>
        </w:r>
        <w:r w:rsidR="00524891">
          <w:rPr>
            <w:noProof/>
            <w:webHidden/>
          </w:rPr>
          <w:fldChar w:fldCharType="separate"/>
        </w:r>
        <w:r w:rsidR="00BC7765">
          <w:rPr>
            <w:noProof/>
            <w:webHidden/>
          </w:rPr>
          <w:t>23</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497" w:history="1">
        <w:r w:rsidR="00524891" w:rsidRPr="009B379F">
          <w:rPr>
            <w:rStyle w:val="Hyperlink"/>
            <w:noProof/>
          </w:rPr>
          <w:t xml:space="preserve">II.6.5 Fitur </w:t>
        </w:r>
        <w:r w:rsidR="00524891" w:rsidRPr="009B379F">
          <w:rPr>
            <w:rStyle w:val="Hyperlink"/>
            <w:i/>
            <w:noProof/>
          </w:rPr>
          <w:t>Data-Driven Documents</w:t>
        </w:r>
        <w:r w:rsidR="00524891" w:rsidRPr="009B379F">
          <w:rPr>
            <w:rStyle w:val="Hyperlink"/>
            <w:noProof/>
          </w:rPr>
          <w:t xml:space="preserve"> (D3) </w:t>
        </w:r>
        <w:r w:rsidR="00524891" w:rsidRPr="009B379F">
          <w:rPr>
            <w:rStyle w:val="Hyperlink"/>
            <w:i/>
            <w:noProof/>
          </w:rPr>
          <w:t>Framework</w:t>
        </w:r>
        <w:r w:rsidR="00524891">
          <w:rPr>
            <w:noProof/>
            <w:webHidden/>
          </w:rPr>
          <w:tab/>
        </w:r>
        <w:r w:rsidR="00524891">
          <w:rPr>
            <w:noProof/>
            <w:webHidden/>
          </w:rPr>
          <w:fldChar w:fldCharType="begin"/>
        </w:r>
        <w:r w:rsidR="00524891">
          <w:rPr>
            <w:noProof/>
            <w:webHidden/>
          </w:rPr>
          <w:instrText xml:space="preserve"> PAGEREF _Toc492533497 \h </w:instrText>
        </w:r>
        <w:r w:rsidR="00524891">
          <w:rPr>
            <w:noProof/>
            <w:webHidden/>
          </w:rPr>
        </w:r>
        <w:r w:rsidR="00524891">
          <w:rPr>
            <w:noProof/>
            <w:webHidden/>
          </w:rPr>
          <w:fldChar w:fldCharType="separate"/>
        </w:r>
        <w:r w:rsidR="00BC7765">
          <w:rPr>
            <w:noProof/>
            <w:webHidden/>
          </w:rPr>
          <w:t>24</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498" w:history="1">
        <w:r w:rsidR="00524891" w:rsidRPr="009B379F">
          <w:rPr>
            <w:rStyle w:val="Hyperlink"/>
            <w:noProof/>
          </w:rPr>
          <w:t xml:space="preserve">II.7 </w:t>
        </w:r>
        <w:r w:rsidR="00524891" w:rsidRPr="009B379F">
          <w:rPr>
            <w:rStyle w:val="Hyperlink"/>
            <w:i/>
            <w:noProof/>
          </w:rPr>
          <w:t>Matrix Framework</w:t>
        </w:r>
        <w:r w:rsidR="00524891">
          <w:rPr>
            <w:noProof/>
            <w:webHidden/>
          </w:rPr>
          <w:tab/>
        </w:r>
        <w:r w:rsidR="00524891">
          <w:rPr>
            <w:noProof/>
            <w:webHidden/>
          </w:rPr>
          <w:fldChar w:fldCharType="begin"/>
        </w:r>
        <w:r w:rsidR="00524891">
          <w:rPr>
            <w:noProof/>
            <w:webHidden/>
          </w:rPr>
          <w:instrText xml:space="preserve"> PAGEREF _Toc492533498 \h </w:instrText>
        </w:r>
        <w:r w:rsidR="00524891">
          <w:rPr>
            <w:noProof/>
            <w:webHidden/>
          </w:rPr>
        </w:r>
        <w:r w:rsidR="00524891">
          <w:rPr>
            <w:noProof/>
            <w:webHidden/>
          </w:rPr>
          <w:fldChar w:fldCharType="separate"/>
        </w:r>
        <w:r w:rsidR="00BC7765">
          <w:rPr>
            <w:noProof/>
            <w:webHidden/>
          </w:rPr>
          <w:t>25</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499" w:history="1">
        <w:r w:rsidR="00524891" w:rsidRPr="009B379F">
          <w:rPr>
            <w:rStyle w:val="Hyperlink"/>
            <w:noProof/>
          </w:rPr>
          <w:t>II.7.1 Visualisasi</w:t>
        </w:r>
        <w:r w:rsidR="00524891">
          <w:rPr>
            <w:noProof/>
            <w:webHidden/>
          </w:rPr>
          <w:tab/>
        </w:r>
        <w:r w:rsidR="00524891">
          <w:rPr>
            <w:noProof/>
            <w:webHidden/>
          </w:rPr>
          <w:fldChar w:fldCharType="begin"/>
        </w:r>
        <w:r w:rsidR="00524891">
          <w:rPr>
            <w:noProof/>
            <w:webHidden/>
          </w:rPr>
          <w:instrText xml:space="preserve"> PAGEREF _Toc492533499 \h </w:instrText>
        </w:r>
        <w:r w:rsidR="00524891">
          <w:rPr>
            <w:noProof/>
            <w:webHidden/>
          </w:rPr>
        </w:r>
        <w:r w:rsidR="00524891">
          <w:rPr>
            <w:noProof/>
            <w:webHidden/>
          </w:rPr>
          <w:fldChar w:fldCharType="separate"/>
        </w:r>
        <w:r w:rsidR="00BC7765">
          <w:rPr>
            <w:noProof/>
            <w:webHidden/>
          </w:rPr>
          <w:t>25</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00" w:history="1">
        <w:r w:rsidR="00524891" w:rsidRPr="009B379F">
          <w:rPr>
            <w:rStyle w:val="Hyperlink"/>
            <w:noProof/>
          </w:rPr>
          <w:t>II.7.2 Struktur</w:t>
        </w:r>
        <w:r w:rsidR="00524891">
          <w:rPr>
            <w:noProof/>
            <w:webHidden/>
          </w:rPr>
          <w:tab/>
        </w:r>
        <w:r w:rsidR="00524891">
          <w:rPr>
            <w:noProof/>
            <w:webHidden/>
          </w:rPr>
          <w:fldChar w:fldCharType="begin"/>
        </w:r>
        <w:r w:rsidR="00524891">
          <w:rPr>
            <w:noProof/>
            <w:webHidden/>
          </w:rPr>
          <w:instrText xml:space="preserve"> PAGEREF _Toc492533500 \h </w:instrText>
        </w:r>
        <w:r w:rsidR="00524891">
          <w:rPr>
            <w:noProof/>
            <w:webHidden/>
          </w:rPr>
        </w:r>
        <w:r w:rsidR="00524891">
          <w:rPr>
            <w:noProof/>
            <w:webHidden/>
          </w:rPr>
          <w:fldChar w:fldCharType="separate"/>
        </w:r>
        <w:r w:rsidR="00BC7765">
          <w:rPr>
            <w:noProof/>
            <w:webHidden/>
          </w:rPr>
          <w:t>26</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01" w:history="1">
        <w:r w:rsidR="00524891" w:rsidRPr="009B379F">
          <w:rPr>
            <w:rStyle w:val="Hyperlink"/>
            <w:noProof/>
          </w:rPr>
          <w:t>II.7.3 Konstruksi Visual</w:t>
        </w:r>
        <w:r w:rsidR="00524891">
          <w:rPr>
            <w:noProof/>
            <w:webHidden/>
          </w:rPr>
          <w:tab/>
        </w:r>
        <w:r w:rsidR="00524891">
          <w:rPr>
            <w:noProof/>
            <w:webHidden/>
          </w:rPr>
          <w:fldChar w:fldCharType="begin"/>
        </w:r>
        <w:r w:rsidR="00524891">
          <w:rPr>
            <w:noProof/>
            <w:webHidden/>
          </w:rPr>
          <w:instrText xml:space="preserve"> PAGEREF _Toc492533501 \h </w:instrText>
        </w:r>
        <w:r w:rsidR="00524891">
          <w:rPr>
            <w:noProof/>
            <w:webHidden/>
          </w:rPr>
        </w:r>
        <w:r w:rsidR="00524891">
          <w:rPr>
            <w:noProof/>
            <w:webHidden/>
          </w:rPr>
          <w:fldChar w:fldCharType="separate"/>
        </w:r>
        <w:r w:rsidR="00BC7765">
          <w:rPr>
            <w:noProof/>
            <w:webHidden/>
          </w:rPr>
          <w:t>28</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02" w:history="1">
        <w:r w:rsidR="00524891" w:rsidRPr="009B379F">
          <w:rPr>
            <w:rStyle w:val="Hyperlink"/>
            <w:noProof/>
          </w:rPr>
          <w:t>II.7.4 Animasi</w:t>
        </w:r>
        <w:r w:rsidR="00524891">
          <w:rPr>
            <w:noProof/>
            <w:webHidden/>
          </w:rPr>
          <w:tab/>
        </w:r>
        <w:r w:rsidR="00524891">
          <w:rPr>
            <w:noProof/>
            <w:webHidden/>
          </w:rPr>
          <w:fldChar w:fldCharType="begin"/>
        </w:r>
        <w:r w:rsidR="00524891">
          <w:rPr>
            <w:noProof/>
            <w:webHidden/>
          </w:rPr>
          <w:instrText xml:space="preserve"> PAGEREF _Toc492533502 \h </w:instrText>
        </w:r>
        <w:r w:rsidR="00524891">
          <w:rPr>
            <w:noProof/>
            <w:webHidden/>
          </w:rPr>
        </w:r>
        <w:r w:rsidR="00524891">
          <w:rPr>
            <w:noProof/>
            <w:webHidden/>
          </w:rPr>
          <w:fldChar w:fldCharType="separate"/>
        </w:r>
        <w:r w:rsidR="00BC7765">
          <w:rPr>
            <w:noProof/>
            <w:webHidden/>
          </w:rPr>
          <w:t>28</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03" w:history="1">
        <w:r w:rsidR="00524891" w:rsidRPr="009B379F">
          <w:rPr>
            <w:rStyle w:val="Hyperlink"/>
            <w:noProof/>
          </w:rPr>
          <w:t>II.7.5 Simulasi</w:t>
        </w:r>
        <w:r w:rsidR="00524891">
          <w:rPr>
            <w:noProof/>
            <w:webHidden/>
          </w:rPr>
          <w:tab/>
        </w:r>
        <w:r w:rsidR="00524891">
          <w:rPr>
            <w:noProof/>
            <w:webHidden/>
          </w:rPr>
          <w:fldChar w:fldCharType="begin"/>
        </w:r>
        <w:r w:rsidR="00524891">
          <w:rPr>
            <w:noProof/>
            <w:webHidden/>
          </w:rPr>
          <w:instrText xml:space="preserve"> PAGEREF _Toc492533503 \h </w:instrText>
        </w:r>
        <w:r w:rsidR="00524891">
          <w:rPr>
            <w:noProof/>
            <w:webHidden/>
          </w:rPr>
        </w:r>
        <w:r w:rsidR="00524891">
          <w:rPr>
            <w:noProof/>
            <w:webHidden/>
          </w:rPr>
          <w:fldChar w:fldCharType="separate"/>
        </w:r>
        <w:r w:rsidR="00BC7765">
          <w:rPr>
            <w:noProof/>
            <w:webHidden/>
          </w:rPr>
          <w:t>29</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04" w:history="1">
        <w:r w:rsidR="00524891" w:rsidRPr="009B379F">
          <w:rPr>
            <w:rStyle w:val="Hyperlink"/>
            <w:noProof/>
          </w:rPr>
          <w:t>II.7.6 Tampilan Antarmuka Pengguna</w:t>
        </w:r>
        <w:r w:rsidR="00524891">
          <w:rPr>
            <w:noProof/>
            <w:webHidden/>
          </w:rPr>
          <w:tab/>
        </w:r>
        <w:r w:rsidR="00524891">
          <w:rPr>
            <w:noProof/>
            <w:webHidden/>
          </w:rPr>
          <w:fldChar w:fldCharType="begin"/>
        </w:r>
        <w:r w:rsidR="00524891">
          <w:rPr>
            <w:noProof/>
            <w:webHidden/>
          </w:rPr>
          <w:instrText xml:space="preserve"> PAGEREF _Toc492533504 \h </w:instrText>
        </w:r>
        <w:r w:rsidR="00524891">
          <w:rPr>
            <w:noProof/>
            <w:webHidden/>
          </w:rPr>
        </w:r>
        <w:r w:rsidR="00524891">
          <w:rPr>
            <w:noProof/>
            <w:webHidden/>
          </w:rPr>
          <w:fldChar w:fldCharType="separate"/>
        </w:r>
        <w:r w:rsidR="00BC7765">
          <w:rPr>
            <w:noProof/>
            <w:webHidden/>
          </w:rPr>
          <w:t>29</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05" w:history="1">
        <w:r w:rsidR="00524891" w:rsidRPr="009B379F">
          <w:rPr>
            <w:rStyle w:val="Hyperlink"/>
            <w:noProof/>
          </w:rPr>
          <w:t>II.8 Kesimpulan Awal Berdasarkan Studi Literatur dan Eksplorasi</w:t>
        </w:r>
        <w:r w:rsidR="00524891">
          <w:rPr>
            <w:noProof/>
            <w:webHidden/>
          </w:rPr>
          <w:tab/>
        </w:r>
        <w:r w:rsidR="00524891">
          <w:rPr>
            <w:noProof/>
            <w:webHidden/>
          </w:rPr>
          <w:fldChar w:fldCharType="begin"/>
        </w:r>
        <w:r w:rsidR="00524891">
          <w:rPr>
            <w:noProof/>
            <w:webHidden/>
          </w:rPr>
          <w:instrText xml:space="preserve"> PAGEREF _Toc492533505 \h </w:instrText>
        </w:r>
        <w:r w:rsidR="00524891">
          <w:rPr>
            <w:noProof/>
            <w:webHidden/>
          </w:rPr>
        </w:r>
        <w:r w:rsidR="00524891">
          <w:rPr>
            <w:noProof/>
            <w:webHidden/>
          </w:rPr>
          <w:fldChar w:fldCharType="separate"/>
        </w:r>
        <w:r w:rsidR="00BC7765">
          <w:rPr>
            <w:noProof/>
            <w:webHidden/>
          </w:rPr>
          <w:t>29</w:t>
        </w:r>
        <w:r w:rsidR="00524891">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DB341E" w:rsidP="00524891">
      <w:pPr>
        <w:pStyle w:val="TOC1"/>
        <w:spacing w:after="0" w:line="240" w:lineRule="auto"/>
        <w:contextualSpacing/>
        <w:rPr>
          <w:rFonts w:asciiTheme="minorHAnsi" w:hAnsiTheme="minorHAnsi"/>
          <w:noProof/>
          <w:sz w:val="22"/>
        </w:rPr>
      </w:pPr>
      <w:hyperlink w:anchor="_Toc492533506" w:history="1">
        <w:r w:rsidR="00524891" w:rsidRPr="009B379F">
          <w:rPr>
            <w:rStyle w:val="Hyperlink"/>
            <w:noProof/>
          </w:rPr>
          <w:t>Bab III Analisis Masalah</w:t>
        </w:r>
        <w:r w:rsidR="00524891">
          <w:rPr>
            <w:noProof/>
            <w:webHidden/>
          </w:rPr>
          <w:tab/>
        </w:r>
        <w:r w:rsidR="00524891">
          <w:rPr>
            <w:noProof/>
            <w:webHidden/>
          </w:rPr>
          <w:fldChar w:fldCharType="begin"/>
        </w:r>
        <w:r w:rsidR="00524891">
          <w:rPr>
            <w:noProof/>
            <w:webHidden/>
          </w:rPr>
          <w:instrText xml:space="preserve"> PAGEREF _Toc492533506 \h </w:instrText>
        </w:r>
        <w:r w:rsidR="00524891">
          <w:rPr>
            <w:noProof/>
            <w:webHidden/>
          </w:rPr>
        </w:r>
        <w:r w:rsidR="00524891">
          <w:rPr>
            <w:noProof/>
            <w:webHidden/>
          </w:rPr>
          <w:fldChar w:fldCharType="separate"/>
        </w:r>
        <w:r w:rsidR="00BC7765">
          <w:rPr>
            <w:noProof/>
            <w:webHidden/>
          </w:rPr>
          <w:t>31</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07" w:history="1">
        <w:r w:rsidR="00524891" w:rsidRPr="009B379F">
          <w:rPr>
            <w:rStyle w:val="Hyperlink"/>
            <w:noProof/>
          </w:rPr>
          <w:t>III.1 Analisis Masalah dan Peluang Pemecahan</w:t>
        </w:r>
        <w:r w:rsidR="00524891">
          <w:rPr>
            <w:noProof/>
            <w:webHidden/>
          </w:rPr>
          <w:tab/>
        </w:r>
        <w:r w:rsidR="00524891">
          <w:rPr>
            <w:noProof/>
            <w:webHidden/>
          </w:rPr>
          <w:fldChar w:fldCharType="begin"/>
        </w:r>
        <w:r w:rsidR="00524891">
          <w:rPr>
            <w:noProof/>
            <w:webHidden/>
          </w:rPr>
          <w:instrText xml:space="preserve"> PAGEREF _Toc492533507 \h </w:instrText>
        </w:r>
        <w:r w:rsidR="00524891">
          <w:rPr>
            <w:noProof/>
            <w:webHidden/>
          </w:rPr>
        </w:r>
        <w:r w:rsidR="00524891">
          <w:rPr>
            <w:noProof/>
            <w:webHidden/>
          </w:rPr>
          <w:fldChar w:fldCharType="separate"/>
        </w:r>
        <w:r w:rsidR="00BC7765">
          <w:rPr>
            <w:noProof/>
            <w:webHidden/>
          </w:rPr>
          <w:t>31</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08" w:history="1">
        <w:r w:rsidR="00524891" w:rsidRPr="009B379F">
          <w:rPr>
            <w:rStyle w:val="Hyperlink"/>
            <w:noProof/>
          </w:rPr>
          <w:t>III.2 Analisis Optimasi Pengembangan Kakas</w:t>
        </w:r>
        <w:r w:rsidR="00524891">
          <w:rPr>
            <w:noProof/>
            <w:webHidden/>
          </w:rPr>
          <w:tab/>
        </w:r>
        <w:r w:rsidR="00524891">
          <w:rPr>
            <w:noProof/>
            <w:webHidden/>
          </w:rPr>
          <w:fldChar w:fldCharType="begin"/>
        </w:r>
        <w:r w:rsidR="00524891">
          <w:rPr>
            <w:noProof/>
            <w:webHidden/>
          </w:rPr>
          <w:instrText xml:space="preserve"> PAGEREF _Toc492533508 \h </w:instrText>
        </w:r>
        <w:r w:rsidR="00524891">
          <w:rPr>
            <w:noProof/>
            <w:webHidden/>
          </w:rPr>
        </w:r>
        <w:r w:rsidR="00524891">
          <w:rPr>
            <w:noProof/>
            <w:webHidden/>
          </w:rPr>
          <w:fldChar w:fldCharType="separate"/>
        </w:r>
        <w:r w:rsidR="00BC7765">
          <w:rPr>
            <w:noProof/>
            <w:webHidden/>
          </w:rPr>
          <w:t>32</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09" w:history="1">
        <w:r w:rsidR="00524891" w:rsidRPr="009B379F">
          <w:rPr>
            <w:rStyle w:val="Hyperlink"/>
            <w:noProof/>
          </w:rPr>
          <w:t>III.3 Perumusan Skema Visual Graf</w:t>
        </w:r>
        <w:r w:rsidR="00524891">
          <w:rPr>
            <w:noProof/>
            <w:webHidden/>
          </w:rPr>
          <w:tab/>
        </w:r>
        <w:r w:rsidR="00524891">
          <w:rPr>
            <w:noProof/>
            <w:webHidden/>
          </w:rPr>
          <w:fldChar w:fldCharType="begin"/>
        </w:r>
        <w:r w:rsidR="00524891">
          <w:rPr>
            <w:noProof/>
            <w:webHidden/>
          </w:rPr>
          <w:instrText xml:space="preserve"> PAGEREF _Toc492533509 \h </w:instrText>
        </w:r>
        <w:r w:rsidR="00524891">
          <w:rPr>
            <w:noProof/>
            <w:webHidden/>
          </w:rPr>
        </w:r>
        <w:r w:rsidR="00524891">
          <w:rPr>
            <w:noProof/>
            <w:webHidden/>
          </w:rPr>
          <w:fldChar w:fldCharType="separate"/>
        </w:r>
        <w:r w:rsidR="00BC7765">
          <w:rPr>
            <w:noProof/>
            <w:webHidden/>
          </w:rPr>
          <w:t>32</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10" w:history="1">
        <w:r w:rsidR="00524891" w:rsidRPr="009B379F">
          <w:rPr>
            <w:rStyle w:val="Hyperlink"/>
            <w:noProof/>
          </w:rPr>
          <w:t xml:space="preserve">III.3.1 Menggunakan </w:t>
        </w:r>
        <w:r w:rsidR="00524891" w:rsidRPr="009B379F">
          <w:rPr>
            <w:rStyle w:val="Hyperlink"/>
            <w:i/>
            <w:noProof/>
          </w:rPr>
          <w:t>Template</w:t>
        </w:r>
        <w:r w:rsidR="00524891">
          <w:rPr>
            <w:noProof/>
            <w:webHidden/>
          </w:rPr>
          <w:tab/>
        </w:r>
        <w:r w:rsidR="00524891">
          <w:rPr>
            <w:noProof/>
            <w:webHidden/>
          </w:rPr>
          <w:fldChar w:fldCharType="begin"/>
        </w:r>
        <w:r w:rsidR="00524891">
          <w:rPr>
            <w:noProof/>
            <w:webHidden/>
          </w:rPr>
          <w:instrText xml:space="preserve"> PAGEREF _Toc492533510 \h </w:instrText>
        </w:r>
        <w:r w:rsidR="00524891">
          <w:rPr>
            <w:noProof/>
            <w:webHidden/>
          </w:rPr>
        </w:r>
        <w:r w:rsidR="00524891">
          <w:rPr>
            <w:noProof/>
            <w:webHidden/>
          </w:rPr>
          <w:fldChar w:fldCharType="separate"/>
        </w:r>
        <w:r w:rsidR="00BC7765">
          <w:rPr>
            <w:noProof/>
            <w:webHidden/>
          </w:rPr>
          <w:t>32</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11" w:history="1">
        <w:r w:rsidR="00524891" w:rsidRPr="009B379F">
          <w:rPr>
            <w:rStyle w:val="Hyperlink"/>
            <w:noProof/>
          </w:rPr>
          <w:t xml:space="preserve">III.3.2 Perbaikan </w:t>
        </w:r>
        <w:r w:rsidR="00524891" w:rsidRPr="009B379F">
          <w:rPr>
            <w:rStyle w:val="Hyperlink"/>
            <w:i/>
            <w:noProof/>
          </w:rPr>
          <w:t>Execution Trace Format</w:t>
        </w:r>
        <w:r w:rsidR="00524891">
          <w:rPr>
            <w:noProof/>
            <w:webHidden/>
          </w:rPr>
          <w:tab/>
        </w:r>
        <w:r w:rsidR="00524891">
          <w:rPr>
            <w:noProof/>
            <w:webHidden/>
          </w:rPr>
          <w:fldChar w:fldCharType="begin"/>
        </w:r>
        <w:r w:rsidR="00524891">
          <w:rPr>
            <w:noProof/>
            <w:webHidden/>
          </w:rPr>
          <w:instrText xml:space="preserve"> PAGEREF _Toc492533511 \h </w:instrText>
        </w:r>
        <w:r w:rsidR="00524891">
          <w:rPr>
            <w:noProof/>
            <w:webHidden/>
          </w:rPr>
        </w:r>
        <w:r w:rsidR="00524891">
          <w:rPr>
            <w:noProof/>
            <w:webHidden/>
          </w:rPr>
          <w:fldChar w:fldCharType="separate"/>
        </w:r>
        <w:r w:rsidR="00BC7765">
          <w:rPr>
            <w:noProof/>
            <w:webHidden/>
          </w:rPr>
          <w:t>32</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12" w:history="1">
        <w:r w:rsidR="00524891" w:rsidRPr="009B379F">
          <w:rPr>
            <w:rStyle w:val="Hyperlink"/>
            <w:noProof/>
          </w:rPr>
          <w:t>III.4 Penunjang Pengembangan Kakas</w:t>
        </w:r>
        <w:r w:rsidR="00524891">
          <w:rPr>
            <w:noProof/>
            <w:webHidden/>
          </w:rPr>
          <w:tab/>
        </w:r>
        <w:r w:rsidR="00524891">
          <w:rPr>
            <w:noProof/>
            <w:webHidden/>
          </w:rPr>
          <w:fldChar w:fldCharType="begin"/>
        </w:r>
        <w:r w:rsidR="00524891">
          <w:rPr>
            <w:noProof/>
            <w:webHidden/>
          </w:rPr>
          <w:instrText xml:space="preserve"> PAGEREF _Toc492533512 \h </w:instrText>
        </w:r>
        <w:r w:rsidR="00524891">
          <w:rPr>
            <w:noProof/>
            <w:webHidden/>
          </w:rPr>
        </w:r>
        <w:r w:rsidR="00524891">
          <w:rPr>
            <w:noProof/>
            <w:webHidden/>
          </w:rPr>
          <w:fldChar w:fldCharType="separate"/>
        </w:r>
        <w:r w:rsidR="00BC7765">
          <w:rPr>
            <w:noProof/>
            <w:webHidden/>
          </w:rPr>
          <w:t>32</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13" w:history="1">
        <w:r w:rsidR="00524891" w:rsidRPr="009B379F">
          <w:rPr>
            <w:rStyle w:val="Hyperlink"/>
            <w:noProof/>
          </w:rPr>
          <w:t>III.4.1 Kebutuhan Perangkat Lunak</w:t>
        </w:r>
        <w:r w:rsidR="00524891">
          <w:rPr>
            <w:noProof/>
            <w:webHidden/>
          </w:rPr>
          <w:tab/>
        </w:r>
        <w:r w:rsidR="00524891">
          <w:rPr>
            <w:noProof/>
            <w:webHidden/>
          </w:rPr>
          <w:fldChar w:fldCharType="begin"/>
        </w:r>
        <w:r w:rsidR="00524891">
          <w:rPr>
            <w:noProof/>
            <w:webHidden/>
          </w:rPr>
          <w:instrText xml:space="preserve"> PAGEREF _Toc492533513 \h </w:instrText>
        </w:r>
        <w:r w:rsidR="00524891">
          <w:rPr>
            <w:noProof/>
            <w:webHidden/>
          </w:rPr>
        </w:r>
        <w:r w:rsidR="00524891">
          <w:rPr>
            <w:noProof/>
            <w:webHidden/>
          </w:rPr>
          <w:fldChar w:fldCharType="separate"/>
        </w:r>
        <w:r w:rsidR="00BC7765">
          <w:rPr>
            <w:noProof/>
            <w:webHidden/>
          </w:rPr>
          <w:t>32</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14" w:history="1">
        <w:r w:rsidR="00524891" w:rsidRPr="009B379F">
          <w:rPr>
            <w:rStyle w:val="Hyperlink"/>
            <w:noProof/>
          </w:rPr>
          <w:t>III.4.2 Kebutuhan Perangkat Keras</w:t>
        </w:r>
        <w:r w:rsidR="00524891">
          <w:rPr>
            <w:noProof/>
            <w:webHidden/>
          </w:rPr>
          <w:tab/>
        </w:r>
        <w:r w:rsidR="00524891">
          <w:rPr>
            <w:noProof/>
            <w:webHidden/>
          </w:rPr>
          <w:fldChar w:fldCharType="begin"/>
        </w:r>
        <w:r w:rsidR="00524891">
          <w:rPr>
            <w:noProof/>
            <w:webHidden/>
          </w:rPr>
          <w:instrText xml:space="preserve"> PAGEREF _Toc492533514 \h </w:instrText>
        </w:r>
        <w:r w:rsidR="00524891">
          <w:rPr>
            <w:noProof/>
            <w:webHidden/>
          </w:rPr>
        </w:r>
        <w:r w:rsidR="00524891">
          <w:rPr>
            <w:noProof/>
            <w:webHidden/>
          </w:rPr>
          <w:fldChar w:fldCharType="separate"/>
        </w:r>
        <w:r w:rsidR="00BC7765">
          <w:rPr>
            <w:noProof/>
            <w:webHidden/>
          </w:rPr>
          <w:t>33</w:t>
        </w:r>
        <w:r w:rsidR="00524891">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Style w:val="Hyperlink"/>
          <w:noProof/>
        </w:rPr>
      </w:pPr>
    </w:p>
    <w:p w:rsidR="00524891" w:rsidRDefault="00DB341E" w:rsidP="00524891">
      <w:pPr>
        <w:pStyle w:val="TOC1"/>
        <w:spacing w:after="0" w:line="240" w:lineRule="auto"/>
        <w:contextualSpacing/>
        <w:rPr>
          <w:rFonts w:asciiTheme="minorHAnsi" w:hAnsiTheme="minorHAnsi"/>
          <w:noProof/>
          <w:sz w:val="22"/>
        </w:rPr>
      </w:pPr>
      <w:hyperlink w:anchor="_Toc492533515" w:history="1">
        <w:r w:rsidR="00524891" w:rsidRPr="009B379F">
          <w:rPr>
            <w:rStyle w:val="Hyperlink"/>
            <w:noProof/>
          </w:rPr>
          <w:t>Bab IV Pengembangan Kakas</w:t>
        </w:r>
        <w:r w:rsidR="00524891">
          <w:rPr>
            <w:noProof/>
            <w:webHidden/>
          </w:rPr>
          <w:tab/>
        </w:r>
        <w:r w:rsidR="00524891">
          <w:rPr>
            <w:noProof/>
            <w:webHidden/>
          </w:rPr>
          <w:fldChar w:fldCharType="begin"/>
        </w:r>
        <w:r w:rsidR="00524891">
          <w:rPr>
            <w:noProof/>
            <w:webHidden/>
          </w:rPr>
          <w:instrText xml:space="preserve"> PAGEREF _Toc492533515 \h </w:instrText>
        </w:r>
        <w:r w:rsidR="00524891">
          <w:rPr>
            <w:noProof/>
            <w:webHidden/>
          </w:rPr>
        </w:r>
        <w:r w:rsidR="00524891">
          <w:rPr>
            <w:noProof/>
            <w:webHidden/>
          </w:rPr>
          <w:fldChar w:fldCharType="separate"/>
        </w:r>
        <w:r w:rsidR="00BC7765">
          <w:rPr>
            <w:noProof/>
            <w:webHidden/>
          </w:rPr>
          <w:t>34</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16" w:history="1">
        <w:r w:rsidR="00524891" w:rsidRPr="009B379F">
          <w:rPr>
            <w:rStyle w:val="Hyperlink"/>
            <w:noProof/>
          </w:rPr>
          <w:t>IV.1 Perbaikan Arsitektur Kakas</w:t>
        </w:r>
        <w:r w:rsidR="00524891">
          <w:rPr>
            <w:noProof/>
            <w:webHidden/>
          </w:rPr>
          <w:tab/>
        </w:r>
        <w:r w:rsidR="00524891">
          <w:rPr>
            <w:noProof/>
            <w:webHidden/>
          </w:rPr>
          <w:fldChar w:fldCharType="begin"/>
        </w:r>
        <w:r w:rsidR="00524891">
          <w:rPr>
            <w:noProof/>
            <w:webHidden/>
          </w:rPr>
          <w:instrText xml:space="preserve"> PAGEREF _Toc492533516 \h </w:instrText>
        </w:r>
        <w:r w:rsidR="00524891">
          <w:rPr>
            <w:noProof/>
            <w:webHidden/>
          </w:rPr>
        </w:r>
        <w:r w:rsidR="00524891">
          <w:rPr>
            <w:noProof/>
            <w:webHidden/>
          </w:rPr>
          <w:fldChar w:fldCharType="separate"/>
        </w:r>
        <w:r w:rsidR="00BC7765">
          <w:rPr>
            <w:noProof/>
            <w:webHidden/>
          </w:rPr>
          <w:t>34</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17" w:history="1">
        <w:r w:rsidR="00524891" w:rsidRPr="009B379F">
          <w:rPr>
            <w:rStyle w:val="Hyperlink"/>
            <w:noProof/>
          </w:rPr>
          <w:t xml:space="preserve">IV.2 </w:t>
        </w:r>
        <w:r w:rsidR="00524891" w:rsidRPr="009B379F">
          <w:rPr>
            <w:rStyle w:val="Hyperlink"/>
            <w:i/>
            <w:noProof/>
          </w:rPr>
          <w:t>Execution Trace Format</w:t>
        </w:r>
        <w:r w:rsidR="00524891" w:rsidRPr="009B379F">
          <w:rPr>
            <w:rStyle w:val="Hyperlink"/>
            <w:noProof/>
          </w:rPr>
          <w:t xml:space="preserve"> yang Baru</w:t>
        </w:r>
        <w:r w:rsidR="00524891">
          <w:rPr>
            <w:noProof/>
            <w:webHidden/>
          </w:rPr>
          <w:tab/>
        </w:r>
        <w:r w:rsidR="00524891">
          <w:rPr>
            <w:noProof/>
            <w:webHidden/>
          </w:rPr>
          <w:fldChar w:fldCharType="begin"/>
        </w:r>
        <w:r w:rsidR="00524891">
          <w:rPr>
            <w:noProof/>
            <w:webHidden/>
          </w:rPr>
          <w:instrText xml:space="preserve"> PAGEREF _Toc492533517 \h </w:instrText>
        </w:r>
        <w:r w:rsidR="00524891">
          <w:rPr>
            <w:noProof/>
            <w:webHidden/>
          </w:rPr>
        </w:r>
        <w:r w:rsidR="00524891">
          <w:rPr>
            <w:noProof/>
            <w:webHidden/>
          </w:rPr>
          <w:fldChar w:fldCharType="separate"/>
        </w:r>
        <w:r w:rsidR="00BC7765">
          <w:rPr>
            <w:noProof/>
            <w:webHidden/>
          </w:rPr>
          <w:t>35</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18" w:history="1">
        <w:r w:rsidR="00524891" w:rsidRPr="009B379F">
          <w:rPr>
            <w:rStyle w:val="Hyperlink"/>
            <w:noProof/>
          </w:rPr>
          <w:t>IV.3 Implementasi Kakas</w:t>
        </w:r>
        <w:r w:rsidR="00524891">
          <w:rPr>
            <w:noProof/>
            <w:webHidden/>
          </w:rPr>
          <w:tab/>
        </w:r>
        <w:r w:rsidR="00524891">
          <w:rPr>
            <w:noProof/>
            <w:webHidden/>
          </w:rPr>
          <w:fldChar w:fldCharType="begin"/>
        </w:r>
        <w:r w:rsidR="00524891">
          <w:rPr>
            <w:noProof/>
            <w:webHidden/>
          </w:rPr>
          <w:instrText xml:space="preserve"> PAGEREF _Toc492533518 \h </w:instrText>
        </w:r>
        <w:r w:rsidR="00524891">
          <w:rPr>
            <w:noProof/>
            <w:webHidden/>
          </w:rPr>
        </w:r>
        <w:r w:rsidR="00524891">
          <w:rPr>
            <w:noProof/>
            <w:webHidden/>
          </w:rPr>
          <w:fldChar w:fldCharType="separate"/>
        </w:r>
        <w:r w:rsidR="00BC7765">
          <w:rPr>
            <w:noProof/>
            <w:webHidden/>
          </w:rPr>
          <w:t>35</w:t>
        </w:r>
        <w:r w:rsidR="00524891">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DB341E" w:rsidP="00524891">
      <w:pPr>
        <w:pStyle w:val="TOC1"/>
        <w:spacing w:after="0" w:line="240" w:lineRule="auto"/>
        <w:contextualSpacing/>
        <w:rPr>
          <w:rFonts w:asciiTheme="minorHAnsi" w:hAnsiTheme="minorHAnsi"/>
          <w:noProof/>
          <w:sz w:val="22"/>
        </w:rPr>
      </w:pPr>
      <w:hyperlink w:anchor="_Toc492533519" w:history="1">
        <w:r w:rsidR="00524891" w:rsidRPr="009B379F">
          <w:rPr>
            <w:rStyle w:val="Hyperlink"/>
            <w:noProof/>
          </w:rPr>
          <w:t>Bab V Pengujian dan Evaluasi Kakas</w:t>
        </w:r>
        <w:r w:rsidR="00524891">
          <w:rPr>
            <w:noProof/>
            <w:webHidden/>
          </w:rPr>
          <w:tab/>
        </w:r>
        <w:r w:rsidR="00524891">
          <w:rPr>
            <w:noProof/>
            <w:webHidden/>
          </w:rPr>
          <w:fldChar w:fldCharType="begin"/>
        </w:r>
        <w:r w:rsidR="00524891">
          <w:rPr>
            <w:noProof/>
            <w:webHidden/>
          </w:rPr>
          <w:instrText xml:space="preserve"> PAGEREF _Toc492533519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20" w:history="1">
        <w:r w:rsidR="00524891" w:rsidRPr="009B379F">
          <w:rPr>
            <w:rStyle w:val="Hyperlink"/>
            <w:noProof/>
          </w:rPr>
          <w:t>V.1 Pengujian Kakas</w:t>
        </w:r>
        <w:r w:rsidR="00524891">
          <w:rPr>
            <w:noProof/>
            <w:webHidden/>
          </w:rPr>
          <w:tab/>
        </w:r>
        <w:r w:rsidR="00524891">
          <w:rPr>
            <w:noProof/>
            <w:webHidden/>
          </w:rPr>
          <w:fldChar w:fldCharType="begin"/>
        </w:r>
        <w:r w:rsidR="00524891">
          <w:rPr>
            <w:noProof/>
            <w:webHidden/>
          </w:rPr>
          <w:instrText xml:space="preserve"> PAGEREF _Toc492533520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21" w:history="1">
        <w:r w:rsidR="00524891" w:rsidRPr="009B379F">
          <w:rPr>
            <w:rStyle w:val="Hyperlink"/>
            <w:noProof/>
          </w:rPr>
          <w:t>V.1.1 Pengujian Fungsional Kakas</w:t>
        </w:r>
        <w:r w:rsidR="00524891">
          <w:rPr>
            <w:noProof/>
            <w:webHidden/>
          </w:rPr>
          <w:tab/>
        </w:r>
        <w:r w:rsidR="00524891">
          <w:rPr>
            <w:noProof/>
            <w:webHidden/>
          </w:rPr>
          <w:fldChar w:fldCharType="begin"/>
        </w:r>
        <w:r w:rsidR="00524891">
          <w:rPr>
            <w:noProof/>
            <w:webHidden/>
          </w:rPr>
          <w:instrText xml:space="preserve"> PAGEREF _Toc492533521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22" w:history="1">
        <w:r w:rsidR="00524891" w:rsidRPr="009B379F">
          <w:rPr>
            <w:rStyle w:val="Hyperlink"/>
            <w:noProof/>
          </w:rPr>
          <w:t>V.1.2 Desain Eksperimen</w:t>
        </w:r>
        <w:r w:rsidR="00524891">
          <w:rPr>
            <w:noProof/>
            <w:webHidden/>
          </w:rPr>
          <w:tab/>
        </w:r>
        <w:r w:rsidR="00524891">
          <w:rPr>
            <w:noProof/>
            <w:webHidden/>
          </w:rPr>
          <w:fldChar w:fldCharType="begin"/>
        </w:r>
        <w:r w:rsidR="00524891">
          <w:rPr>
            <w:noProof/>
            <w:webHidden/>
          </w:rPr>
          <w:instrText xml:space="preserve"> PAGEREF _Toc492533522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23" w:history="1">
        <w:r w:rsidR="00524891" w:rsidRPr="009B379F">
          <w:rPr>
            <w:rStyle w:val="Hyperlink"/>
            <w:noProof/>
          </w:rPr>
          <w:t>V.2 Evaluasi Kakas</w:t>
        </w:r>
        <w:r w:rsidR="00524891">
          <w:rPr>
            <w:noProof/>
            <w:webHidden/>
          </w:rPr>
          <w:tab/>
        </w:r>
        <w:r w:rsidR="00524891">
          <w:rPr>
            <w:noProof/>
            <w:webHidden/>
          </w:rPr>
          <w:fldChar w:fldCharType="begin"/>
        </w:r>
        <w:r w:rsidR="00524891">
          <w:rPr>
            <w:noProof/>
            <w:webHidden/>
          </w:rPr>
          <w:instrText xml:space="preserve"> PAGEREF _Toc492533523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24" w:history="1">
        <w:r w:rsidR="00524891" w:rsidRPr="009B379F">
          <w:rPr>
            <w:rStyle w:val="Hyperlink"/>
            <w:noProof/>
          </w:rPr>
          <w:t>V.2.1 Tujuan Pengembangan Kakas</w:t>
        </w:r>
        <w:r w:rsidR="00524891">
          <w:rPr>
            <w:noProof/>
            <w:webHidden/>
          </w:rPr>
          <w:tab/>
        </w:r>
        <w:r w:rsidR="00524891">
          <w:rPr>
            <w:noProof/>
            <w:webHidden/>
          </w:rPr>
          <w:fldChar w:fldCharType="begin"/>
        </w:r>
        <w:r w:rsidR="00524891">
          <w:rPr>
            <w:noProof/>
            <w:webHidden/>
          </w:rPr>
          <w:instrText xml:space="preserve"> PAGEREF _Toc492533524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25" w:history="1">
        <w:r w:rsidR="00524891" w:rsidRPr="009B379F">
          <w:rPr>
            <w:rStyle w:val="Hyperlink"/>
            <w:noProof/>
          </w:rPr>
          <w:t>V.2.2 Indikator Keberhasilan Kakas</w:t>
        </w:r>
        <w:r w:rsidR="00524891">
          <w:rPr>
            <w:noProof/>
            <w:webHidden/>
          </w:rPr>
          <w:tab/>
        </w:r>
        <w:r w:rsidR="00524891">
          <w:rPr>
            <w:noProof/>
            <w:webHidden/>
          </w:rPr>
          <w:fldChar w:fldCharType="begin"/>
        </w:r>
        <w:r w:rsidR="00524891">
          <w:rPr>
            <w:noProof/>
            <w:webHidden/>
          </w:rPr>
          <w:instrText xml:space="preserve"> PAGEREF _Toc492533525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26" w:history="1">
        <w:r w:rsidR="00524891" w:rsidRPr="009B379F">
          <w:rPr>
            <w:rStyle w:val="Hyperlink"/>
            <w:noProof/>
          </w:rPr>
          <w:t>V.2.3 Perbandingan Kakas Lama dan Baru</w:t>
        </w:r>
        <w:r w:rsidR="00524891">
          <w:rPr>
            <w:noProof/>
            <w:webHidden/>
          </w:rPr>
          <w:tab/>
        </w:r>
        <w:r w:rsidR="00524891">
          <w:rPr>
            <w:noProof/>
            <w:webHidden/>
          </w:rPr>
          <w:fldChar w:fldCharType="begin"/>
        </w:r>
        <w:r w:rsidR="00524891">
          <w:rPr>
            <w:noProof/>
            <w:webHidden/>
          </w:rPr>
          <w:instrText xml:space="preserve"> PAGEREF _Toc492533526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DB341E" w:rsidP="00524891">
      <w:pPr>
        <w:pStyle w:val="TOC3"/>
        <w:tabs>
          <w:tab w:val="right" w:leader="dot" w:pos="7927"/>
        </w:tabs>
        <w:spacing w:after="0" w:line="240" w:lineRule="auto"/>
        <w:contextualSpacing/>
        <w:rPr>
          <w:rFonts w:asciiTheme="minorHAnsi" w:hAnsiTheme="minorHAnsi"/>
          <w:noProof/>
          <w:sz w:val="22"/>
        </w:rPr>
      </w:pPr>
      <w:hyperlink w:anchor="_Toc492533527" w:history="1">
        <w:r w:rsidR="00524891" w:rsidRPr="009B379F">
          <w:rPr>
            <w:rStyle w:val="Hyperlink"/>
            <w:noProof/>
          </w:rPr>
          <w:t>V.2.4 Kelebihan dan Kekurangan Kakas</w:t>
        </w:r>
        <w:r w:rsidR="00524891">
          <w:rPr>
            <w:noProof/>
            <w:webHidden/>
          </w:rPr>
          <w:tab/>
        </w:r>
        <w:r w:rsidR="00524891">
          <w:rPr>
            <w:noProof/>
            <w:webHidden/>
          </w:rPr>
          <w:fldChar w:fldCharType="begin"/>
        </w:r>
        <w:r w:rsidR="00524891">
          <w:rPr>
            <w:noProof/>
            <w:webHidden/>
          </w:rPr>
          <w:instrText xml:space="preserve"> PAGEREF _Toc492533527 \h </w:instrText>
        </w:r>
        <w:r w:rsidR="00524891">
          <w:rPr>
            <w:noProof/>
            <w:webHidden/>
          </w:rPr>
        </w:r>
        <w:r w:rsidR="00524891">
          <w:rPr>
            <w:noProof/>
            <w:webHidden/>
          </w:rPr>
          <w:fldChar w:fldCharType="separate"/>
        </w:r>
        <w:r w:rsidR="00BC7765">
          <w:rPr>
            <w:noProof/>
            <w:webHidden/>
          </w:rPr>
          <w:t>38</w:t>
        </w:r>
        <w:r w:rsidR="00524891">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DB341E" w:rsidP="00524891">
      <w:pPr>
        <w:pStyle w:val="TOC1"/>
        <w:spacing w:after="0" w:line="240" w:lineRule="auto"/>
        <w:contextualSpacing/>
        <w:rPr>
          <w:rFonts w:asciiTheme="minorHAnsi" w:hAnsiTheme="minorHAnsi"/>
          <w:noProof/>
          <w:sz w:val="22"/>
        </w:rPr>
      </w:pPr>
      <w:hyperlink w:anchor="_Toc492533528" w:history="1">
        <w:r w:rsidR="00524891" w:rsidRPr="009B379F">
          <w:rPr>
            <w:rStyle w:val="Hyperlink"/>
            <w:noProof/>
          </w:rPr>
          <w:t>Bab VI Kesimpulan dan Saran</w:t>
        </w:r>
        <w:r w:rsidR="00524891">
          <w:rPr>
            <w:noProof/>
            <w:webHidden/>
          </w:rPr>
          <w:tab/>
        </w:r>
        <w:r w:rsidR="00524891">
          <w:rPr>
            <w:noProof/>
            <w:webHidden/>
          </w:rPr>
          <w:fldChar w:fldCharType="begin"/>
        </w:r>
        <w:r w:rsidR="00524891">
          <w:rPr>
            <w:noProof/>
            <w:webHidden/>
          </w:rPr>
          <w:instrText xml:space="preserve"> PAGEREF _Toc492533528 \h </w:instrText>
        </w:r>
        <w:r w:rsidR="00524891">
          <w:rPr>
            <w:noProof/>
            <w:webHidden/>
          </w:rPr>
        </w:r>
        <w:r w:rsidR="00524891">
          <w:rPr>
            <w:noProof/>
            <w:webHidden/>
          </w:rPr>
          <w:fldChar w:fldCharType="separate"/>
        </w:r>
        <w:r w:rsidR="00BC7765">
          <w:rPr>
            <w:noProof/>
            <w:webHidden/>
          </w:rPr>
          <w:t>39</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29" w:history="1">
        <w:r w:rsidR="00524891" w:rsidRPr="009B379F">
          <w:rPr>
            <w:rStyle w:val="Hyperlink"/>
            <w:noProof/>
          </w:rPr>
          <w:t>VI.1 Kesimpulan</w:t>
        </w:r>
        <w:r w:rsidR="00524891">
          <w:rPr>
            <w:noProof/>
            <w:webHidden/>
          </w:rPr>
          <w:tab/>
        </w:r>
        <w:r w:rsidR="00524891">
          <w:rPr>
            <w:noProof/>
            <w:webHidden/>
          </w:rPr>
          <w:fldChar w:fldCharType="begin"/>
        </w:r>
        <w:r w:rsidR="00524891">
          <w:rPr>
            <w:noProof/>
            <w:webHidden/>
          </w:rPr>
          <w:instrText xml:space="preserve"> PAGEREF _Toc492533529 \h </w:instrText>
        </w:r>
        <w:r w:rsidR="00524891">
          <w:rPr>
            <w:noProof/>
            <w:webHidden/>
          </w:rPr>
        </w:r>
        <w:r w:rsidR="00524891">
          <w:rPr>
            <w:noProof/>
            <w:webHidden/>
          </w:rPr>
          <w:fldChar w:fldCharType="separate"/>
        </w:r>
        <w:r w:rsidR="00BC7765">
          <w:rPr>
            <w:noProof/>
            <w:webHidden/>
          </w:rPr>
          <w:t>39</w:t>
        </w:r>
        <w:r w:rsidR="00524891">
          <w:rPr>
            <w:noProof/>
            <w:webHidden/>
          </w:rPr>
          <w:fldChar w:fldCharType="end"/>
        </w:r>
      </w:hyperlink>
    </w:p>
    <w:p w:rsidR="00524891" w:rsidRDefault="00DB341E" w:rsidP="00524891">
      <w:pPr>
        <w:pStyle w:val="TOC2"/>
        <w:tabs>
          <w:tab w:val="right" w:leader="dot" w:pos="7927"/>
        </w:tabs>
        <w:spacing w:after="0" w:line="240" w:lineRule="auto"/>
        <w:contextualSpacing/>
        <w:rPr>
          <w:rFonts w:asciiTheme="minorHAnsi" w:hAnsiTheme="minorHAnsi"/>
          <w:noProof/>
          <w:sz w:val="22"/>
        </w:rPr>
      </w:pPr>
      <w:hyperlink w:anchor="_Toc492533530" w:history="1">
        <w:r w:rsidR="00524891" w:rsidRPr="009B379F">
          <w:rPr>
            <w:rStyle w:val="Hyperlink"/>
            <w:noProof/>
          </w:rPr>
          <w:t>VI.2 Saran</w:t>
        </w:r>
        <w:r w:rsidR="00524891">
          <w:rPr>
            <w:noProof/>
            <w:webHidden/>
          </w:rPr>
          <w:tab/>
        </w:r>
        <w:r w:rsidR="00524891">
          <w:rPr>
            <w:noProof/>
            <w:webHidden/>
          </w:rPr>
          <w:fldChar w:fldCharType="begin"/>
        </w:r>
        <w:r w:rsidR="00524891">
          <w:rPr>
            <w:noProof/>
            <w:webHidden/>
          </w:rPr>
          <w:instrText xml:space="preserve"> PAGEREF _Toc492533530 \h </w:instrText>
        </w:r>
        <w:r w:rsidR="00524891">
          <w:rPr>
            <w:noProof/>
            <w:webHidden/>
          </w:rPr>
        </w:r>
        <w:r w:rsidR="00524891">
          <w:rPr>
            <w:noProof/>
            <w:webHidden/>
          </w:rPr>
          <w:fldChar w:fldCharType="separate"/>
        </w:r>
        <w:r w:rsidR="00BC7765">
          <w:rPr>
            <w:noProof/>
            <w:webHidden/>
          </w:rPr>
          <w:t>39</w:t>
        </w:r>
        <w:r w:rsidR="00524891">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DB341E" w:rsidP="00524891">
      <w:pPr>
        <w:pStyle w:val="TOC1"/>
        <w:spacing w:after="0" w:line="240" w:lineRule="auto"/>
        <w:contextualSpacing/>
        <w:rPr>
          <w:rFonts w:asciiTheme="minorHAnsi" w:hAnsiTheme="minorHAnsi"/>
          <w:noProof/>
          <w:sz w:val="22"/>
        </w:rPr>
      </w:pPr>
      <w:hyperlink w:anchor="_Toc492533531" w:history="1">
        <w:r w:rsidR="00524891" w:rsidRPr="009B379F">
          <w:rPr>
            <w:rStyle w:val="Hyperlink"/>
            <w:noProof/>
          </w:rPr>
          <w:t>DAFTAR PUSTAKA</w:t>
        </w:r>
        <w:r w:rsidR="00524891">
          <w:rPr>
            <w:noProof/>
            <w:webHidden/>
          </w:rPr>
          <w:tab/>
        </w:r>
        <w:r w:rsidR="00524891">
          <w:rPr>
            <w:noProof/>
            <w:webHidden/>
          </w:rPr>
          <w:fldChar w:fldCharType="begin"/>
        </w:r>
        <w:r w:rsidR="00524891">
          <w:rPr>
            <w:noProof/>
            <w:webHidden/>
          </w:rPr>
          <w:instrText xml:space="preserve"> PAGEREF _Toc492533531 \h </w:instrText>
        </w:r>
        <w:r w:rsidR="00524891">
          <w:rPr>
            <w:noProof/>
            <w:webHidden/>
          </w:rPr>
        </w:r>
        <w:r w:rsidR="00524891">
          <w:rPr>
            <w:noProof/>
            <w:webHidden/>
          </w:rPr>
          <w:fldChar w:fldCharType="separate"/>
        </w:r>
        <w:r w:rsidR="00BC7765">
          <w:rPr>
            <w:noProof/>
            <w:webHidden/>
          </w:rPr>
          <w:t>40</w:t>
        </w:r>
        <w:r w:rsidR="00524891">
          <w:rPr>
            <w:noProof/>
            <w:webHidden/>
          </w:rPr>
          <w:fldChar w:fldCharType="end"/>
        </w:r>
      </w:hyperlink>
    </w:p>
    <w:p w:rsidR="00524891" w:rsidRPr="00524891" w:rsidRDefault="00524891" w:rsidP="00524891">
      <w:pPr>
        <w:spacing w:line="240" w:lineRule="auto"/>
        <w:contextualSpacing/>
      </w:pPr>
      <w:r>
        <w:fldChar w:fldCharType="end"/>
      </w:r>
    </w:p>
    <w:p w:rsidR="0051502D" w:rsidRDefault="0051502D" w:rsidP="0029572E">
      <w:pPr>
        <w:spacing w:line="240" w:lineRule="auto"/>
      </w:pPr>
      <w:r>
        <w:br w:type="page"/>
      </w:r>
    </w:p>
    <w:p w:rsidR="00FB5073" w:rsidRDefault="0051502D" w:rsidP="0051502D">
      <w:pPr>
        <w:pStyle w:val="Heading1"/>
      </w:pPr>
      <w:bookmarkStart w:id="2" w:name="_Toc485359568"/>
      <w:bookmarkStart w:id="3" w:name="_Toc492533477"/>
      <w:r>
        <w:lastRenderedPageBreak/>
        <w:t>DAFTAR GAMBAR DAN ILUSTRASI</w:t>
      </w:r>
      <w:bookmarkEnd w:id="2"/>
      <w:bookmarkEnd w:id="3"/>
    </w:p>
    <w:p w:rsidR="00595613" w:rsidRDefault="00595613" w:rsidP="0029572E">
      <w:pPr>
        <w:spacing w:line="240" w:lineRule="auto"/>
        <w:jc w:val="left"/>
      </w:pPr>
    </w:p>
    <w:p w:rsidR="0029572E" w:rsidRDefault="0029572E" w:rsidP="0029572E">
      <w:pPr>
        <w:pStyle w:val="TOC1"/>
        <w:spacing w:line="240" w:lineRule="auto"/>
        <w:rPr>
          <w:rFonts w:asciiTheme="minorHAnsi" w:hAnsiTheme="minorHAnsi"/>
          <w:noProof/>
          <w:sz w:val="22"/>
        </w:rPr>
      </w:pPr>
      <w:r>
        <w:fldChar w:fldCharType="begin"/>
      </w:r>
      <w:r>
        <w:instrText xml:space="preserve"> TOC \h \z \t "Gambar;1" </w:instrText>
      </w:r>
      <w:r>
        <w:fldChar w:fldCharType="separate"/>
      </w:r>
      <w:hyperlink w:anchor="_Toc485359913" w:history="1">
        <w:r w:rsidRPr="007F0CBD">
          <w:rPr>
            <w:rStyle w:val="Hyperlink"/>
            <w:noProof/>
          </w:rPr>
          <w:t>Gambar II.1</w:t>
        </w:r>
        <w:r>
          <w:rPr>
            <w:rFonts w:asciiTheme="minorHAnsi" w:hAnsiTheme="minorHAnsi"/>
            <w:noProof/>
            <w:sz w:val="22"/>
          </w:rPr>
          <w:tab/>
        </w:r>
        <w:r w:rsidRPr="007F0CBD">
          <w:rPr>
            <w:rStyle w:val="Hyperlink"/>
            <w:noProof/>
          </w:rPr>
          <w:t xml:space="preserve">(a) Jembatan Königsberg; (b) Model grafnya </w:t>
        </w:r>
        <w:r w:rsidRPr="007F0CBD">
          <w:rPr>
            <w:rStyle w:val="Hyperlink"/>
            <w:rFonts w:cs="Times New Roman"/>
            <w:noProof/>
          </w:rPr>
          <w:t>(Harary, 1969)</w:t>
        </w:r>
        <w:r>
          <w:rPr>
            <w:noProof/>
            <w:webHidden/>
          </w:rPr>
          <w:tab/>
        </w:r>
        <w:r>
          <w:rPr>
            <w:noProof/>
            <w:webHidden/>
          </w:rPr>
          <w:fldChar w:fldCharType="begin"/>
        </w:r>
        <w:r>
          <w:rPr>
            <w:noProof/>
            <w:webHidden/>
          </w:rPr>
          <w:instrText xml:space="preserve"> PAGEREF _Toc485359913 \h </w:instrText>
        </w:r>
        <w:r>
          <w:rPr>
            <w:noProof/>
            <w:webHidden/>
          </w:rPr>
        </w:r>
        <w:r>
          <w:rPr>
            <w:noProof/>
            <w:webHidden/>
          </w:rPr>
          <w:fldChar w:fldCharType="separate"/>
        </w:r>
        <w:r w:rsidR="00BC7765">
          <w:rPr>
            <w:noProof/>
            <w:webHidden/>
          </w:rPr>
          <w:t>6</w:t>
        </w:r>
        <w:r>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14" w:history="1">
        <w:r w:rsidR="0029572E" w:rsidRPr="007F0CBD">
          <w:rPr>
            <w:rStyle w:val="Hyperlink"/>
            <w:noProof/>
          </w:rPr>
          <w:t>Gambar II.2</w:t>
        </w:r>
        <w:r w:rsidR="0029572E">
          <w:rPr>
            <w:rFonts w:asciiTheme="minorHAnsi" w:hAnsiTheme="minorHAnsi"/>
            <w:noProof/>
            <w:sz w:val="22"/>
          </w:rPr>
          <w:tab/>
        </w:r>
        <w:r w:rsidR="0029572E" w:rsidRPr="007F0CBD">
          <w:rPr>
            <w:rStyle w:val="Hyperlink"/>
            <w:noProof/>
          </w:rPr>
          <w:t>Model visual graf secara umum: (a) Pohon dan (b) Graf</w:t>
        </w:r>
        <w:r w:rsidR="0029572E">
          <w:rPr>
            <w:noProof/>
            <w:webHidden/>
          </w:rPr>
          <w:tab/>
        </w:r>
        <w:r w:rsidR="0029572E">
          <w:rPr>
            <w:noProof/>
            <w:webHidden/>
          </w:rPr>
          <w:fldChar w:fldCharType="begin"/>
        </w:r>
        <w:r w:rsidR="0029572E">
          <w:rPr>
            <w:noProof/>
            <w:webHidden/>
          </w:rPr>
          <w:instrText xml:space="preserve"> PAGEREF _Toc485359914 \h </w:instrText>
        </w:r>
        <w:r w:rsidR="0029572E">
          <w:rPr>
            <w:noProof/>
            <w:webHidden/>
          </w:rPr>
        </w:r>
        <w:r w:rsidR="0029572E">
          <w:rPr>
            <w:noProof/>
            <w:webHidden/>
          </w:rPr>
          <w:fldChar w:fldCharType="separate"/>
        </w:r>
        <w:r w:rsidR="00BC7765">
          <w:rPr>
            <w:noProof/>
            <w:webHidden/>
          </w:rPr>
          <w:t>11</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15" w:history="1">
        <w:r w:rsidR="0029572E" w:rsidRPr="007F0CBD">
          <w:rPr>
            <w:rStyle w:val="Hyperlink"/>
            <w:noProof/>
          </w:rPr>
          <w:t>Gambar II.3</w:t>
        </w:r>
        <w:r w:rsidR="0029572E">
          <w:rPr>
            <w:rFonts w:asciiTheme="minorHAnsi" w:hAnsiTheme="minorHAnsi"/>
            <w:noProof/>
            <w:sz w:val="22"/>
          </w:rPr>
          <w:tab/>
        </w:r>
        <w:r w:rsidR="0029572E" w:rsidRPr="007F0CBD">
          <w:rPr>
            <w:rStyle w:val="Hyperlink"/>
            <w:noProof/>
          </w:rPr>
          <w:t xml:space="preserve">Hirarki </w:t>
        </w:r>
        <w:r w:rsidR="0029572E" w:rsidRPr="007F0CBD">
          <w:rPr>
            <w:rStyle w:val="Hyperlink"/>
            <w:i/>
            <w:noProof/>
          </w:rPr>
          <w:t>class</w:t>
        </w:r>
        <w:r w:rsidR="0029572E" w:rsidRPr="007F0CBD">
          <w:rPr>
            <w:rStyle w:val="Hyperlink"/>
            <w:noProof/>
          </w:rPr>
          <w:t xml:space="preserve"> visualisasi </w:t>
        </w:r>
        <w:r w:rsidR="0029572E" w:rsidRPr="007F0CBD">
          <w:rPr>
            <w:rStyle w:val="Hyperlink"/>
            <w:i/>
            <w:noProof/>
          </w:rPr>
          <w:t>Matrix framework</w:t>
        </w:r>
        <w:r w:rsidR="0029572E" w:rsidRPr="007F0CBD">
          <w:rPr>
            <w:rStyle w:val="Hyperlink"/>
            <w:noProof/>
          </w:rPr>
          <w:t xml:space="preserve"> </w:t>
        </w:r>
        <w:r w:rsidR="0029572E" w:rsidRPr="007F0CBD">
          <w:rPr>
            <w:rStyle w:val="Hyperlink"/>
            <w:rFonts w:cs="Times New Roman"/>
            <w:noProof/>
          </w:rPr>
          <w:t>(Korhonen dkk., 2004)</w:t>
        </w:r>
        <w:r w:rsidR="0029572E">
          <w:rPr>
            <w:noProof/>
            <w:webHidden/>
          </w:rPr>
          <w:tab/>
          <w:t xml:space="preserve">..... </w:t>
        </w:r>
        <w:r w:rsidR="0029572E">
          <w:rPr>
            <w:noProof/>
            <w:webHidden/>
          </w:rPr>
          <w:fldChar w:fldCharType="begin"/>
        </w:r>
        <w:r w:rsidR="0029572E">
          <w:rPr>
            <w:noProof/>
            <w:webHidden/>
          </w:rPr>
          <w:instrText xml:space="preserve"> PAGEREF _Toc485359915 \h </w:instrText>
        </w:r>
        <w:r w:rsidR="0029572E">
          <w:rPr>
            <w:noProof/>
            <w:webHidden/>
          </w:rPr>
        </w:r>
        <w:r w:rsidR="0029572E">
          <w:rPr>
            <w:noProof/>
            <w:webHidden/>
          </w:rPr>
          <w:fldChar w:fldCharType="separate"/>
        </w:r>
        <w:r w:rsidR="00BC7765">
          <w:rPr>
            <w:noProof/>
            <w:webHidden/>
          </w:rPr>
          <w:t>26</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16" w:history="1">
        <w:r w:rsidR="0029572E" w:rsidRPr="007F0CBD">
          <w:rPr>
            <w:rStyle w:val="Hyperlink"/>
            <w:noProof/>
          </w:rPr>
          <w:t>Gambar II.4</w:t>
        </w:r>
        <w:r w:rsidR="0029572E">
          <w:rPr>
            <w:rFonts w:asciiTheme="minorHAnsi" w:hAnsiTheme="minorHAnsi"/>
            <w:noProof/>
            <w:sz w:val="22"/>
          </w:rPr>
          <w:tab/>
        </w:r>
        <w:r w:rsidR="0029572E" w:rsidRPr="007F0CBD">
          <w:rPr>
            <w:rStyle w:val="Hyperlink"/>
            <w:noProof/>
          </w:rPr>
          <w:t xml:space="preserve">Turunan hirarki </w:t>
        </w:r>
        <w:r w:rsidR="0029572E" w:rsidRPr="007F0CBD">
          <w:rPr>
            <w:rStyle w:val="Hyperlink"/>
            <w:i/>
            <w:noProof/>
          </w:rPr>
          <w:t xml:space="preserve">concept interfaces Matrix </w:t>
        </w:r>
        <w:r w:rsidR="0029572E" w:rsidRPr="007F0CBD">
          <w:rPr>
            <w:rStyle w:val="Hyperlink"/>
            <w:rFonts w:cs="Times New Roman"/>
            <w:noProof/>
          </w:rPr>
          <w:t>(Korhonen dkk., 2004)</w:t>
        </w:r>
        <w:r w:rsidR="0029572E">
          <w:rPr>
            <w:noProof/>
            <w:webHidden/>
          </w:rPr>
          <w:tab/>
          <w:t xml:space="preserve">...... </w:t>
        </w:r>
        <w:r w:rsidR="0029572E">
          <w:rPr>
            <w:noProof/>
            <w:webHidden/>
          </w:rPr>
          <w:fldChar w:fldCharType="begin"/>
        </w:r>
        <w:r w:rsidR="0029572E">
          <w:rPr>
            <w:noProof/>
            <w:webHidden/>
          </w:rPr>
          <w:instrText xml:space="preserve"> PAGEREF _Toc485359916 \h </w:instrText>
        </w:r>
        <w:r w:rsidR="0029572E">
          <w:rPr>
            <w:noProof/>
            <w:webHidden/>
          </w:rPr>
        </w:r>
        <w:r w:rsidR="0029572E">
          <w:rPr>
            <w:noProof/>
            <w:webHidden/>
          </w:rPr>
          <w:fldChar w:fldCharType="separate"/>
        </w:r>
        <w:r w:rsidR="00BC7765">
          <w:rPr>
            <w:noProof/>
            <w:webHidden/>
          </w:rPr>
          <w:t>27</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17" w:history="1">
        <w:r w:rsidR="0029572E" w:rsidRPr="007F0CBD">
          <w:rPr>
            <w:rStyle w:val="Hyperlink"/>
            <w:noProof/>
          </w:rPr>
          <w:t>Gambar II.5</w:t>
        </w:r>
        <w:r w:rsidR="0029572E">
          <w:rPr>
            <w:rFonts w:asciiTheme="minorHAnsi" w:hAnsiTheme="minorHAnsi"/>
            <w:noProof/>
            <w:sz w:val="22"/>
          </w:rPr>
          <w:tab/>
        </w:r>
        <w:r w:rsidR="0029572E" w:rsidRPr="007F0CBD">
          <w:rPr>
            <w:rStyle w:val="Hyperlink"/>
            <w:noProof/>
          </w:rPr>
          <w:t xml:space="preserve">Proses konstruksi representasi visual </w:t>
        </w:r>
        <w:r w:rsidR="0029572E" w:rsidRPr="007F0CBD">
          <w:rPr>
            <w:rStyle w:val="Hyperlink"/>
            <w:rFonts w:cs="Times New Roman"/>
            <w:noProof/>
          </w:rPr>
          <w:t>(Korhonen dkk., 2004)</w:t>
        </w:r>
        <w:r w:rsidR="0029572E">
          <w:rPr>
            <w:noProof/>
            <w:webHidden/>
          </w:rPr>
          <w:tab/>
        </w:r>
        <w:r w:rsidR="0029572E">
          <w:rPr>
            <w:noProof/>
            <w:webHidden/>
          </w:rPr>
          <w:fldChar w:fldCharType="begin"/>
        </w:r>
        <w:r w:rsidR="0029572E">
          <w:rPr>
            <w:noProof/>
            <w:webHidden/>
          </w:rPr>
          <w:instrText xml:space="preserve"> PAGEREF _Toc485359917 \h </w:instrText>
        </w:r>
        <w:r w:rsidR="0029572E">
          <w:rPr>
            <w:noProof/>
            <w:webHidden/>
          </w:rPr>
        </w:r>
        <w:r w:rsidR="0029572E">
          <w:rPr>
            <w:noProof/>
            <w:webHidden/>
          </w:rPr>
          <w:fldChar w:fldCharType="separate"/>
        </w:r>
        <w:r w:rsidR="00BC7765">
          <w:rPr>
            <w:noProof/>
            <w:webHidden/>
          </w:rPr>
          <w:t>28</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18" w:history="1">
        <w:r w:rsidR="0029572E" w:rsidRPr="007F0CBD">
          <w:rPr>
            <w:rStyle w:val="Hyperlink"/>
            <w:noProof/>
          </w:rPr>
          <w:t>Gambar III.1</w:t>
        </w:r>
        <w:r w:rsidR="0029572E">
          <w:rPr>
            <w:rFonts w:asciiTheme="minorHAnsi" w:hAnsiTheme="minorHAnsi"/>
            <w:noProof/>
            <w:sz w:val="22"/>
          </w:rPr>
          <w:tab/>
        </w:r>
        <w:r w:rsidR="0029572E" w:rsidRPr="007F0CBD">
          <w:rPr>
            <w:rStyle w:val="Hyperlink"/>
            <w:noProof/>
          </w:rPr>
          <w:t>Tampilan Antarmuka OPT untuk Bahasa Pemrograman C</w:t>
        </w:r>
        <w:r w:rsidR="0029572E">
          <w:rPr>
            <w:noProof/>
            <w:webHidden/>
          </w:rPr>
          <w:tab/>
        </w:r>
        <w:r w:rsidR="0029572E">
          <w:rPr>
            <w:noProof/>
            <w:webHidden/>
          </w:rPr>
          <w:fldChar w:fldCharType="begin"/>
        </w:r>
        <w:r w:rsidR="0029572E">
          <w:rPr>
            <w:noProof/>
            <w:webHidden/>
          </w:rPr>
          <w:instrText xml:space="preserve"> PAGEREF _Toc485359918 \h </w:instrText>
        </w:r>
        <w:r w:rsidR="0029572E">
          <w:rPr>
            <w:noProof/>
            <w:webHidden/>
          </w:rPr>
        </w:r>
        <w:r w:rsidR="0029572E">
          <w:rPr>
            <w:noProof/>
            <w:webHidden/>
          </w:rPr>
          <w:fldChar w:fldCharType="separate"/>
        </w:r>
        <w:r w:rsidR="00BC7765">
          <w:rPr>
            <w:noProof/>
            <w:webHidden/>
          </w:rPr>
          <w:t>19</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19" w:history="1">
        <w:r w:rsidR="0029572E" w:rsidRPr="007F0CBD">
          <w:rPr>
            <w:rStyle w:val="Hyperlink"/>
            <w:noProof/>
          </w:rPr>
          <w:t>Gambar III.2</w:t>
        </w:r>
        <w:r w:rsidR="0029572E">
          <w:rPr>
            <w:rFonts w:asciiTheme="minorHAnsi" w:hAnsiTheme="minorHAnsi"/>
            <w:noProof/>
            <w:sz w:val="22"/>
          </w:rPr>
          <w:tab/>
        </w:r>
        <w:r w:rsidR="0029572E" w:rsidRPr="007F0CBD">
          <w:rPr>
            <w:rStyle w:val="Hyperlink"/>
            <w:noProof/>
          </w:rPr>
          <w:t>Tampilan Antarmuka OPT untuk Kolaborasi Pemrograman</w:t>
        </w:r>
        <w:r w:rsidR="0029572E">
          <w:rPr>
            <w:noProof/>
            <w:webHidden/>
          </w:rPr>
          <w:tab/>
        </w:r>
        <w:r w:rsidR="0029572E">
          <w:rPr>
            <w:noProof/>
            <w:webHidden/>
          </w:rPr>
          <w:fldChar w:fldCharType="begin"/>
        </w:r>
        <w:r w:rsidR="0029572E">
          <w:rPr>
            <w:noProof/>
            <w:webHidden/>
          </w:rPr>
          <w:instrText xml:space="preserve"> PAGEREF _Toc485359919 \h </w:instrText>
        </w:r>
        <w:r w:rsidR="0029572E">
          <w:rPr>
            <w:noProof/>
            <w:webHidden/>
          </w:rPr>
        </w:r>
        <w:r w:rsidR="0029572E">
          <w:rPr>
            <w:noProof/>
            <w:webHidden/>
          </w:rPr>
          <w:fldChar w:fldCharType="separate"/>
        </w:r>
        <w:r w:rsidR="00BC7765">
          <w:rPr>
            <w:noProof/>
            <w:webHidden/>
          </w:rPr>
          <w:t>20</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20" w:history="1">
        <w:r w:rsidR="0029572E" w:rsidRPr="007F0CBD">
          <w:rPr>
            <w:rStyle w:val="Hyperlink"/>
            <w:noProof/>
          </w:rPr>
          <w:t>Gambar III.3</w:t>
        </w:r>
        <w:r w:rsidR="0029572E">
          <w:rPr>
            <w:rFonts w:asciiTheme="minorHAnsi" w:hAnsiTheme="minorHAnsi"/>
            <w:noProof/>
            <w:sz w:val="22"/>
          </w:rPr>
          <w:tab/>
        </w:r>
        <w:r w:rsidR="0029572E" w:rsidRPr="007F0CBD">
          <w:rPr>
            <w:rStyle w:val="Hyperlink"/>
            <w:noProof/>
          </w:rPr>
          <w:t>Tampilan Simulasi dan Visualisasi Kode C Pointer</w:t>
        </w:r>
        <w:r w:rsidR="0029572E">
          <w:rPr>
            <w:noProof/>
            <w:webHidden/>
          </w:rPr>
          <w:tab/>
        </w:r>
        <w:r w:rsidR="0029572E">
          <w:rPr>
            <w:noProof/>
            <w:webHidden/>
          </w:rPr>
          <w:fldChar w:fldCharType="begin"/>
        </w:r>
        <w:r w:rsidR="0029572E">
          <w:rPr>
            <w:noProof/>
            <w:webHidden/>
          </w:rPr>
          <w:instrText xml:space="preserve"> PAGEREF _Toc485359920 \h </w:instrText>
        </w:r>
        <w:r w:rsidR="0029572E">
          <w:rPr>
            <w:noProof/>
            <w:webHidden/>
          </w:rPr>
        </w:r>
        <w:r w:rsidR="0029572E">
          <w:rPr>
            <w:noProof/>
            <w:webHidden/>
          </w:rPr>
          <w:fldChar w:fldCharType="separate"/>
        </w:r>
        <w:r w:rsidR="00BC7765">
          <w:rPr>
            <w:noProof/>
            <w:webHidden/>
          </w:rPr>
          <w:t>20</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21" w:history="1">
        <w:r w:rsidR="0029572E" w:rsidRPr="007F0CBD">
          <w:rPr>
            <w:rStyle w:val="Hyperlink"/>
            <w:noProof/>
          </w:rPr>
          <w:t>Gambar III.4</w:t>
        </w:r>
        <w:r w:rsidR="0029572E">
          <w:rPr>
            <w:rFonts w:asciiTheme="minorHAnsi" w:hAnsiTheme="minorHAnsi"/>
            <w:noProof/>
            <w:sz w:val="22"/>
          </w:rPr>
          <w:tab/>
        </w:r>
        <w:r w:rsidR="0029572E" w:rsidRPr="007F0CBD">
          <w:rPr>
            <w:rStyle w:val="Hyperlink"/>
            <w:noProof/>
          </w:rPr>
          <w:t>Arsitektur OPT untuk visualisasi C dan C++</w:t>
        </w:r>
        <w:r w:rsidR="0029572E">
          <w:rPr>
            <w:noProof/>
            <w:webHidden/>
          </w:rPr>
          <w:tab/>
        </w:r>
        <w:r w:rsidR="0029572E">
          <w:rPr>
            <w:noProof/>
            <w:webHidden/>
          </w:rPr>
          <w:fldChar w:fldCharType="begin"/>
        </w:r>
        <w:r w:rsidR="0029572E">
          <w:rPr>
            <w:noProof/>
            <w:webHidden/>
          </w:rPr>
          <w:instrText xml:space="preserve"> PAGEREF _Toc485359921 \h </w:instrText>
        </w:r>
        <w:r w:rsidR="0029572E">
          <w:rPr>
            <w:noProof/>
            <w:webHidden/>
          </w:rPr>
        </w:r>
        <w:r w:rsidR="0029572E">
          <w:rPr>
            <w:noProof/>
            <w:webHidden/>
          </w:rPr>
          <w:fldChar w:fldCharType="separate"/>
        </w:r>
        <w:r w:rsidR="00BC7765">
          <w:rPr>
            <w:noProof/>
            <w:webHidden/>
          </w:rPr>
          <w:t>21</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22" w:history="1">
        <w:r w:rsidR="0029572E" w:rsidRPr="007F0CBD">
          <w:rPr>
            <w:rStyle w:val="Hyperlink"/>
            <w:noProof/>
          </w:rPr>
          <w:t>Gambar III.5</w:t>
        </w:r>
        <w:r w:rsidR="0029572E">
          <w:rPr>
            <w:rFonts w:asciiTheme="minorHAnsi" w:hAnsiTheme="minorHAnsi"/>
            <w:noProof/>
            <w:sz w:val="22"/>
          </w:rPr>
          <w:tab/>
        </w:r>
        <w:r w:rsidR="0029572E" w:rsidRPr="007F0CBD">
          <w:rPr>
            <w:rStyle w:val="Hyperlink"/>
            <w:noProof/>
          </w:rPr>
          <w:t xml:space="preserve">Ilustrasi Sederhana Proses </w:t>
        </w:r>
        <w:r w:rsidR="006230A3">
          <w:rPr>
            <w:rStyle w:val="Hyperlink"/>
            <w:noProof/>
          </w:rPr>
          <w:t>Kakas</w:t>
        </w:r>
        <w:r w:rsidR="0029572E" w:rsidRPr="007F0CBD">
          <w:rPr>
            <w:rStyle w:val="Hyperlink"/>
            <w:noProof/>
          </w:rPr>
          <w:t xml:space="preserve"> OPT</w:t>
        </w:r>
        <w:r w:rsidR="0029572E">
          <w:rPr>
            <w:noProof/>
            <w:webHidden/>
          </w:rPr>
          <w:tab/>
        </w:r>
        <w:r w:rsidR="0029572E">
          <w:rPr>
            <w:noProof/>
            <w:webHidden/>
          </w:rPr>
          <w:fldChar w:fldCharType="begin"/>
        </w:r>
        <w:r w:rsidR="0029572E">
          <w:rPr>
            <w:noProof/>
            <w:webHidden/>
          </w:rPr>
          <w:instrText xml:space="preserve"> PAGEREF _Toc485359922 \h </w:instrText>
        </w:r>
        <w:r w:rsidR="0029572E">
          <w:rPr>
            <w:noProof/>
            <w:webHidden/>
          </w:rPr>
        </w:r>
        <w:r w:rsidR="0029572E">
          <w:rPr>
            <w:noProof/>
            <w:webHidden/>
          </w:rPr>
          <w:fldChar w:fldCharType="separate"/>
        </w:r>
        <w:r w:rsidR="00BC7765">
          <w:rPr>
            <w:noProof/>
            <w:webHidden/>
          </w:rPr>
          <w:t>22</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23" w:history="1">
        <w:r w:rsidR="0029572E" w:rsidRPr="007F0CBD">
          <w:rPr>
            <w:rStyle w:val="Hyperlink"/>
            <w:noProof/>
          </w:rPr>
          <w:t>Gambar III.6</w:t>
        </w:r>
        <w:r w:rsidR="0029572E">
          <w:rPr>
            <w:rFonts w:asciiTheme="minorHAnsi" w:hAnsiTheme="minorHAnsi"/>
            <w:noProof/>
            <w:sz w:val="22"/>
          </w:rPr>
          <w:tab/>
        </w:r>
        <w:r w:rsidR="0029572E" w:rsidRPr="007F0CBD">
          <w:rPr>
            <w:rStyle w:val="Hyperlink"/>
            <w:noProof/>
          </w:rPr>
          <w:t>Ilustrasi Format Galur Eksekusi Program</w:t>
        </w:r>
        <w:r w:rsidR="0029572E">
          <w:rPr>
            <w:noProof/>
            <w:webHidden/>
          </w:rPr>
          <w:tab/>
        </w:r>
        <w:r w:rsidR="0029572E">
          <w:rPr>
            <w:noProof/>
            <w:webHidden/>
          </w:rPr>
          <w:fldChar w:fldCharType="begin"/>
        </w:r>
        <w:r w:rsidR="0029572E">
          <w:rPr>
            <w:noProof/>
            <w:webHidden/>
          </w:rPr>
          <w:instrText xml:space="preserve"> PAGEREF _Toc485359923 \h </w:instrText>
        </w:r>
        <w:r w:rsidR="0029572E">
          <w:rPr>
            <w:noProof/>
            <w:webHidden/>
          </w:rPr>
        </w:r>
        <w:r w:rsidR="0029572E">
          <w:rPr>
            <w:noProof/>
            <w:webHidden/>
          </w:rPr>
          <w:fldChar w:fldCharType="separate"/>
        </w:r>
        <w:r w:rsidR="00BC7765">
          <w:rPr>
            <w:noProof/>
            <w:webHidden/>
          </w:rPr>
          <w:t>23</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24" w:history="1">
        <w:r w:rsidR="0029572E" w:rsidRPr="007F0CBD">
          <w:rPr>
            <w:rStyle w:val="Hyperlink"/>
            <w:noProof/>
          </w:rPr>
          <w:t>Gambar III.7</w:t>
        </w:r>
        <w:r w:rsidR="0029572E">
          <w:rPr>
            <w:rFonts w:asciiTheme="minorHAnsi" w:hAnsiTheme="minorHAnsi"/>
            <w:noProof/>
            <w:sz w:val="22"/>
          </w:rPr>
          <w:tab/>
        </w:r>
        <w:r w:rsidR="0029572E" w:rsidRPr="007F0CBD">
          <w:rPr>
            <w:rStyle w:val="Hyperlink"/>
            <w:noProof/>
          </w:rPr>
          <w:t xml:space="preserve">Peran Utama D3 sebagai </w:t>
        </w:r>
        <w:r w:rsidR="0029572E" w:rsidRPr="007F0CBD">
          <w:rPr>
            <w:rStyle w:val="Hyperlink"/>
            <w:i/>
            <w:noProof/>
          </w:rPr>
          <w:t>Framework</w:t>
        </w:r>
        <w:r w:rsidR="0029572E" w:rsidRPr="007F0CBD">
          <w:rPr>
            <w:rStyle w:val="Hyperlink"/>
            <w:noProof/>
          </w:rPr>
          <w:t xml:space="preserve"> Visualisasi</w:t>
        </w:r>
        <w:r w:rsidR="0029572E">
          <w:rPr>
            <w:noProof/>
            <w:webHidden/>
          </w:rPr>
          <w:tab/>
        </w:r>
        <w:r w:rsidR="0029572E">
          <w:rPr>
            <w:noProof/>
            <w:webHidden/>
          </w:rPr>
          <w:fldChar w:fldCharType="begin"/>
        </w:r>
        <w:r w:rsidR="0029572E">
          <w:rPr>
            <w:noProof/>
            <w:webHidden/>
          </w:rPr>
          <w:instrText xml:space="preserve"> PAGEREF _Toc485359924 \h </w:instrText>
        </w:r>
        <w:r w:rsidR="0029572E">
          <w:rPr>
            <w:noProof/>
            <w:webHidden/>
          </w:rPr>
        </w:r>
        <w:r w:rsidR="0029572E">
          <w:rPr>
            <w:noProof/>
            <w:webHidden/>
          </w:rPr>
          <w:fldChar w:fldCharType="separate"/>
        </w:r>
        <w:r w:rsidR="00BC7765">
          <w:rPr>
            <w:noProof/>
            <w:webHidden/>
          </w:rPr>
          <w:t>24</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59925" w:history="1">
        <w:r w:rsidR="0029572E" w:rsidRPr="007F0CBD">
          <w:rPr>
            <w:rStyle w:val="Hyperlink"/>
            <w:noProof/>
          </w:rPr>
          <w:t>Gambar IV.1</w:t>
        </w:r>
        <w:r w:rsidR="0029572E">
          <w:rPr>
            <w:rFonts w:asciiTheme="minorHAnsi" w:hAnsiTheme="minorHAnsi"/>
            <w:noProof/>
            <w:sz w:val="22"/>
          </w:rPr>
          <w:tab/>
        </w:r>
        <w:r w:rsidR="0029572E" w:rsidRPr="007F0CBD">
          <w:rPr>
            <w:rStyle w:val="Hyperlink"/>
            <w:noProof/>
          </w:rPr>
          <w:t xml:space="preserve">Perbaikan Arsitektur untuk Pengembangan </w:t>
        </w:r>
        <w:r w:rsidR="006230A3">
          <w:rPr>
            <w:rStyle w:val="Hyperlink"/>
            <w:noProof/>
          </w:rPr>
          <w:t>Kakas</w:t>
        </w:r>
        <w:r w:rsidR="0029572E" w:rsidRPr="007F0CBD">
          <w:rPr>
            <w:rStyle w:val="Hyperlink"/>
            <w:noProof/>
          </w:rPr>
          <w:t xml:space="preserve"> OPT</w:t>
        </w:r>
        <w:r w:rsidR="0029572E">
          <w:rPr>
            <w:noProof/>
            <w:webHidden/>
          </w:rPr>
          <w:tab/>
        </w:r>
        <w:r w:rsidR="0029572E">
          <w:rPr>
            <w:noProof/>
            <w:webHidden/>
          </w:rPr>
          <w:fldChar w:fldCharType="begin"/>
        </w:r>
        <w:r w:rsidR="0029572E">
          <w:rPr>
            <w:noProof/>
            <w:webHidden/>
          </w:rPr>
          <w:instrText xml:space="preserve"> PAGEREF _Toc485359925 \h </w:instrText>
        </w:r>
        <w:r w:rsidR="0029572E">
          <w:rPr>
            <w:noProof/>
            <w:webHidden/>
          </w:rPr>
        </w:r>
        <w:r w:rsidR="0029572E">
          <w:rPr>
            <w:noProof/>
            <w:webHidden/>
          </w:rPr>
          <w:fldChar w:fldCharType="separate"/>
        </w:r>
        <w:r w:rsidR="00BC7765">
          <w:rPr>
            <w:noProof/>
            <w:webHidden/>
          </w:rPr>
          <w:t>34</w:t>
        </w:r>
        <w:r w:rsidR="0029572E">
          <w:rPr>
            <w:noProof/>
            <w:webHidden/>
          </w:rPr>
          <w:fldChar w:fldCharType="end"/>
        </w:r>
      </w:hyperlink>
    </w:p>
    <w:p w:rsidR="0029572E" w:rsidRDefault="0029572E" w:rsidP="0029572E">
      <w:pPr>
        <w:spacing w:line="240" w:lineRule="auto"/>
        <w:jc w:val="left"/>
      </w:pPr>
      <w:r>
        <w:fldChar w:fldCharType="end"/>
      </w:r>
    </w:p>
    <w:p w:rsidR="0029572E" w:rsidRDefault="0029572E" w:rsidP="0029572E">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4" w:name="_Toc485359569"/>
      <w:bookmarkStart w:id="5" w:name="_Toc492533478"/>
      <w:r>
        <w:lastRenderedPageBreak/>
        <w:t>DAFTAR TABEL</w:t>
      </w:r>
      <w:bookmarkEnd w:id="4"/>
      <w:bookmarkEnd w:id="5"/>
    </w:p>
    <w:p w:rsidR="00AE7A03" w:rsidRDefault="00AE7A03" w:rsidP="0029572E">
      <w:pPr>
        <w:spacing w:line="240" w:lineRule="auto"/>
      </w:pPr>
    </w:p>
    <w:p w:rsidR="0029572E" w:rsidRDefault="0029572E" w:rsidP="0029572E">
      <w:pPr>
        <w:pStyle w:val="TOC1"/>
        <w:spacing w:line="240" w:lineRule="auto"/>
        <w:rPr>
          <w:rFonts w:asciiTheme="minorHAnsi" w:hAnsiTheme="minorHAnsi"/>
          <w:noProof/>
          <w:sz w:val="22"/>
        </w:rPr>
      </w:pPr>
      <w:r>
        <w:fldChar w:fldCharType="begin"/>
      </w:r>
      <w:r>
        <w:instrText xml:space="preserve"> TOC \h \z \t "Tabel;1" </w:instrText>
      </w:r>
      <w:r>
        <w:fldChar w:fldCharType="separate"/>
      </w:r>
      <w:hyperlink w:anchor="_Toc485360096" w:history="1">
        <w:r w:rsidRPr="0041325F">
          <w:rPr>
            <w:rStyle w:val="Hyperlink"/>
            <w:noProof/>
          </w:rPr>
          <w:t>Tabel II.1</w:t>
        </w:r>
        <w:r>
          <w:rPr>
            <w:rFonts w:asciiTheme="minorHAnsi" w:hAnsiTheme="minorHAnsi"/>
            <w:noProof/>
            <w:sz w:val="22"/>
          </w:rPr>
          <w:tab/>
        </w:r>
        <w:r w:rsidRPr="0041325F">
          <w:rPr>
            <w:rStyle w:val="Hyperlink"/>
            <w:noProof/>
          </w:rPr>
          <w:t xml:space="preserve">Daftar nama algoritma graf dan model visualnya </w:t>
        </w:r>
        <w:r w:rsidRPr="0041325F">
          <w:rPr>
            <w:rStyle w:val="Hyperlink"/>
            <w:rFonts w:cs="Times New Roman"/>
            <w:noProof/>
          </w:rPr>
          <w:t>(Valiente, 2002)</w:t>
        </w:r>
        <w:r>
          <w:rPr>
            <w:noProof/>
            <w:webHidden/>
          </w:rPr>
          <w:tab/>
          <w:t>.....</w:t>
        </w:r>
        <w:r>
          <w:rPr>
            <w:noProof/>
            <w:webHidden/>
          </w:rPr>
          <w:fldChar w:fldCharType="begin"/>
        </w:r>
        <w:r>
          <w:rPr>
            <w:noProof/>
            <w:webHidden/>
          </w:rPr>
          <w:instrText xml:space="preserve"> PAGEREF _Toc485360096 \h </w:instrText>
        </w:r>
        <w:r>
          <w:rPr>
            <w:noProof/>
            <w:webHidden/>
          </w:rPr>
        </w:r>
        <w:r>
          <w:rPr>
            <w:noProof/>
            <w:webHidden/>
          </w:rPr>
          <w:fldChar w:fldCharType="separate"/>
        </w:r>
        <w:r w:rsidR="00BC7765">
          <w:rPr>
            <w:noProof/>
            <w:webHidden/>
          </w:rPr>
          <w:t>7</w:t>
        </w:r>
        <w:r>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60097" w:history="1">
        <w:r w:rsidR="0029572E" w:rsidRPr="0041325F">
          <w:rPr>
            <w:rStyle w:val="Hyperlink"/>
            <w:noProof/>
          </w:rPr>
          <w:t>Tabel II.2</w:t>
        </w:r>
        <w:r w:rsidR="0029572E">
          <w:rPr>
            <w:rFonts w:asciiTheme="minorHAnsi" w:hAnsiTheme="minorHAnsi"/>
            <w:noProof/>
            <w:sz w:val="22"/>
          </w:rPr>
          <w:tab/>
        </w:r>
        <w:r w:rsidR="0029572E" w:rsidRPr="0041325F">
          <w:rPr>
            <w:rStyle w:val="Hyperlink"/>
            <w:noProof/>
          </w:rPr>
          <w:t xml:space="preserve">Daftar nama algoritma pohon dan model visualnya </w:t>
        </w:r>
        <w:r w:rsidR="0029572E" w:rsidRPr="0041325F">
          <w:rPr>
            <w:rStyle w:val="Hyperlink"/>
            <w:rFonts w:cs="Times New Roman"/>
            <w:noProof/>
          </w:rPr>
          <w:t>(Valiente, 2002)</w:t>
        </w:r>
        <w:r w:rsidR="0029572E">
          <w:rPr>
            <w:noProof/>
            <w:webHidden/>
          </w:rPr>
          <w:tab/>
          <w:t>.....</w:t>
        </w:r>
        <w:r w:rsidR="0029572E">
          <w:rPr>
            <w:noProof/>
            <w:webHidden/>
          </w:rPr>
          <w:fldChar w:fldCharType="begin"/>
        </w:r>
        <w:r w:rsidR="0029572E">
          <w:rPr>
            <w:noProof/>
            <w:webHidden/>
          </w:rPr>
          <w:instrText xml:space="preserve"> PAGEREF _Toc485360097 \h </w:instrText>
        </w:r>
        <w:r w:rsidR="0029572E">
          <w:rPr>
            <w:noProof/>
            <w:webHidden/>
          </w:rPr>
        </w:r>
        <w:r w:rsidR="0029572E">
          <w:rPr>
            <w:noProof/>
            <w:webHidden/>
          </w:rPr>
          <w:fldChar w:fldCharType="separate"/>
        </w:r>
        <w:r w:rsidR="00BC7765">
          <w:rPr>
            <w:noProof/>
            <w:webHidden/>
          </w:rPr>
          <w:t>9</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60098" w:history="1">
        <w:r w:rsidR="0029572E" w:rsidRPr="0041325F">
          <w:rPr>
            <w:rStyle w:val="Hyperlink"/>
            <w:noProof/>
          </w:rPr>
          <w:t>Tabel II.3</w:t>
        </w:r>
        <w:r w:rsidR="0029572E">
          <w:rPr>
            <w:rFonts w:asciiTheme="minorHAnsi" w:hAnsiTheme="minorHAnsi"/>
            <w:noProof/>
            <w:sz w:val="22"/>
          </w:rPr>
          <w:tab/>
        </w:r>
        <w:r w:rsidR="0029572E" w:rsidRPr="0041325F">
          <w:rPr>
            <w:rStyle w:val="Hyperlink"/>
            <w:noProof/>
          </w:rPr>
          <w:t xml:space="preserve">Perkembangan </w:t>
        </w:r>
        <w:r w:rsidR="006230A3">
          <w:rPr>
            <w:rStyle w:val="Hyperlink"/>
            <w:noProof/>
          </w:rPr>
          <w:t>kakas</w:t>
        </w:r>
        <w:r w:rsidR="0029572E" w:rsidRPr="0041325F">
          <w:rPr>
            <w:rStyle w:val="Hyperlink"/>
            <w:noProof/>
          </w:rPr>
          <w:t xml:space="preserve"> VP untuk bahasa pemrograman C/C++</w:t>
        </w:r>
        <w:r w:rsidR="0029572E">
          <w:rPr>
            <w:noProof/>
            <w:webHidden/>
          </w:rPr>
          <w:tab/>
        </w:r>
        <w:r w:rsidR="0029572E">
          <w:rPr>
            <w:noProof/>
            <w:webHidden/>
          </w:rPr>
          <w:fldChar w:fldCharType="begin"/>
        </w:r>
        <w:r w:rsidR="0029572E">
          <w:rPr>
            <w:noProof/>
            <w:webHidden/>
          </w:rPr>
          <w:instrText xml:space="preserve"> PAGEREF _Toc485360098 \h </w:instrText>
        </w:r>
        <w:r w:rsidR="0029572E">
          <w:rPr>
            <w:noProof/>
            <w:webHidden/>
          </w:rPr>
        </w:r>
        <w:r w:rsidR="0029572E">
          <w:rPr>
            <w:noProof/>
            <w:webHidden/>
          </w:rPr>
          <w:fldChar w:fldCharType="separate"/>
        </w:r>
        <w:r w:rsidR="00BC7765">
          <w:rPr>
            <w:noProof/>
            <w:webHidden/>
          </w:rPr>
          <w:t>17</w:t>
        </w:r>
        <w:r w:rsidR="0029572E">
          <w:rPr>
            <w:noProof/>
            <w:webHidden/>
          </w:rPr>
          <w:fldChar w:fldCharType="end"/>
        </w:r>
      </w:hyperlink>
    </w:p>
    <w:p w:rsidR="0029572E" w:rsidRDefault="00DB341E" w:rsidP="0029572E">
      <w:pPr>
        <w:pStyle w:val="TOC1"/>
        <w:spacing w:line="240" w:lineRule="auto"/>
        <w:rPr>
          <w:rFonts w:asciiTheme="minorHAnsi" w:hAnsiTheme="minorHAnsi"/>
          <w:noProof/>
          <w:sz w:val="22"/>
        </w:rPr>
      </w:pPr>
      <w:hyperlink w:anchor="_Toc485360099" w:history="1">
        <w:r w:rsidR="0029572E" w:rsidRPr="0041325F">
          <w:rPr>
            <w:rStyle w:val="Hyperlink"/>
            <w:noProof/>
          </w:rPr>
          <w:t>Tabel III.1</w:t>
        </w:r>
        <w:r w:rsidR="0029572E">
          <w:rPr>
            <w:rFonts w:asciiTheme="minorHAnsi" w:hAnsiTheme="minorHAnsi"/>
            <w:noProof/>
            <w:sz w:val="22"/>
          </w:rPr>
          <w:tab/>
        </w:r>
        <w:r w:rsidR="0029572E" w:rsidRPr="0041325F">
          <w:rPr>
            <w:rStyle w:val="Hyperlink"/>
            <w:noProof/>
          </w:rPr>
          <w:t>Hasil Analisis dan Peluang Pemecahan Masalah</w:t>
        </w:r>
        <w:r w:rsidR="0029572E">
          <w:rPr>
            <w:noProof/>
            <w:webHidden/>
          </w:rPr>
          <w:tab/>
        </w:r>
        <w:r w:rsidR="0029572E">
          <w:rPr>
            <w:noProof/>
            <w:webHidden/>
          </w:rPr>
          <w:fldChar w:fldCharType="begin"/>
        </w:r>
        <w:r w:rsidR="0029572E">
          <w:rPr>
            <w:noProof/>
            <w:webHidden/>
          </w:rPr>
          <w:instrText xml:space="preserve"> PAGEREF _Toc485360099 \h </w:instrText>
        </w:r>
        <w:r w:rsidR="0029572E">
          <w:rPr>
            <w:noProof/>
            <w:webHidden/>
          </w:rPr>
        </w:r>
        <w:r w:rsidR="0029572E">
          <w:rPr>
            <w:noProof/>
            <w:webHidden/>
          </w:rPr>
          <w:fldChar w:fldCharType="separate"/>
        </w:r>
        <w:r w:rsidR="00BC7765">
          <w:rPr>
            <w:noProof/>
            <w:webHidden/>
          </w:rPr>
          <w:t>31</w:t>
        </w:r>
        <w:r w:rsidR="0029572E">
          <w:rPr>
            <w:noProof/>
            <w:webHidden/>
          </w:rPr>
          <w:fldChar w:fldCharType="end"/>
        </w:r>
      </w:hyperlink>
    </w:p>
    <w:p w:rsidR="00AE7A03" w:rsidRDefault="0029572E" w:rsidP="0029572E">
      <w:pPr>
        <w:spacing w:line="240" w:lineRule="auto"/>
      </w:pPr>
      <w:r>
        <w:fldChar w:fldCharType="end"/>
      </w:r>
    </w:p>
    <w:p w:rsidR="00AE7A03" w:rsidRDefault="00AE7A03" w:rsidP="0029572E">
      <w:pPr>
        <w:spacing w:line="240" w:lineRule="auto"/>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A8241C" w:rsidRDefault="00A8241C" w:rsidP="00A8241C">
      <w:pPr>
        <w:pStyle w:val="Heading1"/>
      </w:pPr>
      <w:bookmarkStart w:id="6" w:name="_Toc492282592"/>
      <w:bookmarkStart w:id="7" w:name="_Toc497666340"/>
      <w:r>
        <w:lastRenderedPageBreak/>
        <w:t>Bab I Pendahuluan</w:t>
      </w:r>
      <w:bookmarkEnd w:id="6"/>
      <w:bookmarkEnd w:id="7"/>
    </w:p>
    <w:p w:rsidR="00A8241C" w:rsidRDefault="00A8241C" w:rsidP="00A8241C"/>
    <w:p w:rsidR="00A8241C" w:rsidRDefault="00A8241C" w:rsidP="00A8241C">
      <w:r>
        <w:t>Pada bab ini dijelaskan mengenai latar belakang, rumusan masalah, tujuan penelitian, batasan implementasi, metodologi penelitian, dan sistematika penulisan laporan tesis.</w:t>
      </w:r>
    </w:p>
    <w:p w:rsidR="00A8241C" w:rsidRDefault="00A8241C" w:rsidP="00A8241C"/>
    <w:p w:rsidR="00A8241C" w:rsidRPr="00904370" w:rsidRDefault="00A8241C" w:rsidP="00A8241C">
      <w:pPr>
        <w:pStyle w:val="Heading2"/>
      </w:pPr>
      <w:bookmarkStart w:id="8" w:name="_Toc492282593"/>
      <w:bookmarkStart w:id="9" w:name="_Toc497666341"/>
      <w:r>
        <w:t>I.1 Latar Belakang</w:t>
      </w:r>
      <w:bookmarkEnd w:id="8"/>
      <w:bookmarkEnd w:id="9"/>
    </w:p>
    <w:p w:rsidR="00A8241C" w:rsidRDefault="00A8241C" w:rsidP="00A8241C">
      <w:r w:rsidRPr="00665603">
        <w:t>Visualisasi adalah proses mengubah data menjadi bentuk visual yang memungkinkan pengguna untuk mengamati data tersebut (Diehl, 2007). Fitur yang tersembunyi di dalam sebuah data memungkinkan untuk ditampilkan secara visual. Namun demikian, eksplorasi dan analisis data masih tetap harus dilakukan terhadap visualisasi tersebut</w:t>
      </w:r>
      <w:r>
        <w:t xml:space="preserve"> sehingga dapat diperoleh informasi yang diinginkan</w:t>
      </w:r>
      <w:r w:rsidRPr="00665603">
        <w:t>.</w:t>
      </w:r>
    </w:p>
    <w:p w:rsidR="00A8241C" w:rsidRDefault="00A8241C" w:rsidP="00A8241C"/>
    <w:p w:rsidR="00A8241C" w:rsidRDefault="00A8241C" w:rsidP="00A8241C">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Java3D, VRML, X3D, dan SVG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rsidR="00A8241C" w:rsidRDefault="00A8241C" w:rsidP="00A8241C"/>
    <w:p w:rsidR="00A8241C" w:rsidRDefault="00A8241C" w:rsidP="00A8241C">
      <w:r>
        <w:t>Perkembangan k</w:t>
      </w:r>
      <w:r w:rsidRPr="00476658">
        <w:t xml:space="preserve">akas </w:t>
      </w:r>
      <w:r>
        <w:t>visualisasi program (</w:t>
      </w:r>
      <w:r w:rsidRPr="00476658">
        <w:t>VP</w:t>
      </w:r>
      <w:r>
        <w:t>)</w:t>
      </w:r>
      <w:r w:rsidRPr="00476658">
        <w:t xml:space="preserve"> berbasis web masih </w:t>
      </w:r>
      <w:r>
        <w:t>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Umumnya pengembangan kakas dibangun dengan </w:t>
      </w:r>
      <w:r w:rsidRPr="00476658">
        <w:rPr>
          <w:i/>
        </w:rPr>
        <w:t>Java Virtual Machine</w:t>
      </w:r>
      <w:r w:rsidRPr="00476658">
        <w:t xml:space="preserve"> (JVM) </w:t>
      </w:r>
      <w:r>
        <w:fldChar w:fldCharType="begin"/>
      </w:r>
      <w:r>
        <w:instrText xml:space="preserve"> ADDIN ZOTERO_ITEM CSL_CITATION {"citationID":"3pen67f6b","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fldChar w:fldCharType="separate"/>
      </w:r>
      <w:r w:rsidRPr="00361D54">
        <w:rPr>
          <w:rFonts w:cs="Times New Roman"/>
        </w:rPr>
        <w:t xml:space="preserve">(Helminen </w:t>
      </w:r>
      <w:r>
        <w:rPr>
          <w:rFonts w:cs="Times New Roman"/>
        </w:rPr>
        <w:t>dan</w:t>
      </w:r>
      <w:r w:rsidRPr="00361D54">
        <w:rPr>
          <w:rFonts w:cs="Times New Roman"/>
        </w:rPr>
        <w:t xml:space="preserve"> Malmi, 2010)</w:t>
      </w:r>
      <w:r>
        <w:fldChar w:fldCharType="end"/>
      </w:r>
      <w:r w:rsidRPr="00476658">
        <w:t xml:space="preserve"> yang pada dasarnya kurang efektif, karena akan membutuhkan waktu dan usaha lebih untuk mengkonfigurasi</w:t>
      </w:r>
      <w:r>
        <w:t xml:space="preserve"> kakas</w:t>
      </w:r>
      <w:r w:rsidRPr="00476658">
        <w:t xml:space="preserve"> pada </w:t>
      </w:r>
      <w:r w:rsidRPr="00AC6367">
        <w:rPr>
          <w:i/>
        </w:rPr>
        <w:t>browser</w:t>
      </w:r>
      <w:r>
        <w:t xml:space="preserve">. Salah satu kakas VP berbasis web yang masih aktif adalah </w:t>
      </w:r>
      <w:r w:rsidRPr="00AC6367">
        <w:rPr>
          <w:i/>
        </w:rPr>
        <w:t>Online Python Tutor</w:t>
      </w:r>
      <w:r w:rsidRPr="00476658">
        <w:t xml:space="preserve"> (OPT)</w:t>
      </w:r>
      <w:r>
        <w:t xml:space="preserve">, yang dapat langsung diakses di alamat </w:t>
      </w:r>
      <w:r w:rsidRPr="00B955E6">
        <w:rPr>
          <w:i/>
        </w:rPr>
        <w:t>http://www.pythontutor.com</w:t>
      </w:r>
      <w:r>
        <w:t>.</w:t>
      </w:r>
    </w:p>
    <w:p w:rsidR="00A8241C" w:rsidRDefault="00A8241C" w:rsidP="00A8241C"/>
    <w:p w:rsidR="00A8241C" w:rsidRDefault="00A8241C" w:rsidP="00A8241C">
      <w:r>
        <w:t xml:space="preserve">OPT memanfaatkan pustaka D3JS untuk melakukan visualisasi. D3JS adalah sebuah pustaka </w:t>
      </w:r>
      <w:r w:rsidRPr="00E2103D">
        <w:rPr>
          <w:i/>
        </w:rPr>
        <w:t>JavaScript</w:t>
      </w:r>
      <w:r>
        <w:t xml:space="preserve"> bersumber terbuka sebagai “</w:t>
      </w:r>
      <w:r w:rsidRPr="00E2103D">
        <w:rPr>
          <w:i/>
        </w:rPr>
        <w:t>kernel</w:t>
      </w:r>
      <w:r>
        <w:t xml:space="preserve">” visualisasi untuk mengurangi ketergantungan </w:t>
      </w:r>
      <w:r w:rsidRPr="000523E4">
        <w:rPr>
          <w:i/>
        </w:rPr>
        <w:t>plug-in</w:t>
      </w:r>
      <w:r>
        <w:t xml:space="preserve"> pada </w:t>
      </w:r>
      <w:r w:rsidRPr="00153FAC">
        <w:rPr>
          <w:i/>
        </w:rPr>
        <w:t>browser</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Namun saat tesis ini ditulis, OPT hanya dapat memv</w:t>
      </w:r>
      <w:r w:rsidR="00083E13">
        <w:t>isualkan data primitif berupa</w:t>
      </w:r>
      <w:r>
        <w:t xml:space="preserve"> tabel dan </w:t>
      </w:r>
      <w:r w:rsidR="00083E13">
        <w:lastRenderedPageBreak/>
        <w:t>tumpukan data (</w:t>
      </w:r>
      <w:r w:rsidRPr="00AB32F9">
        <w:rPr>
          <w:i/>
        </w:rPr>
        <w:t>stack</w:t>
      </w:r>
      <w:r w:rsidR="00083E13" w:rsidRPr="00083E13">
        <w:t>)</w:t>
      </w:r>
      <w:r>
        <w:rPr>
          <w:i/>
        </w:rPr>
        <w:t xml:space="preserve"> </w:t>
      </w:r>
      <w:r>
        <w:rPr>
          <w:i/>
        </w:rPr>
        <w:fldChar w:fldCharType="begin"/>
      </w:r>
      <w:r>
        <w:rPr>
          <w:i/>
        </w:rPr>
        <w:instrText xml:space="preserve"> ADDIN ZOTERO_ITEM CSL_CITATION {"citationID":"6akgiu90j","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i/>
        </w:rPr>
        <w:fldChar w:fldCharType="separate"/>
      </w:r>
      <w:r w:rsidRPr="00B955E6">
        <w:rPr>
          <w:rFonts w:cs="Times New Roman"/>
        </w:rPr>
        <w:t>(Guo, 2013)</w:t>
      </w:r>
      <w:r>
        <w:rPr>
          <w:i/>
        </w:rPr>
        <w:fldChar w:fldCharType="end"/>
      </w:r>
      <w:r>
        <w:t xml:space="preserve">. Untuk data yang lebih kompleks seperti graf, OPT belum bisa merepresentasikannya sesuai persepsi visual graf. Permasalahannya adalah tidak setiap kode memiliki alur proses operasi pembentukan graf, sehingga membutuhkan fitur khusus untuk dilakukan </w:t>
      </w:r>
      <w:r w:rsidR="00C70118">
        <w:t>visualisa</w:t>
      </w:r>
      <w:r>
        <w:t>si secara otomatis.</w:t>
      </w:r>
    </w:p>
    <w:p w:rsidR="00A8241C" w:rsidRDefault="00A8241C" w:rsidP="00A8241C"/>
    <w:p w:rsidR="00A8241C" w:rsidRDefault="00A8241C" w:rsidP="00A8241C">
      <w:r w:rsidRPr="00476658">
        <w:t xml:space="preserve">Pada penelitian </w:t>
      </w:r>
      <w:r>
        <w:t xml:space="preserve">tesis </w:t>
      </w:r>
      <w:r w:rsidRPr="00476658">
        <w:t xml:space="preserve">ini, </w:t>
      </w:r>
      <w:r>
        <w:t xml:space="preserve">pengembangan </w:t>
      </w:r>
      <w:r w:rsidRPr="00476658">
        <w:t xml:space="preserve">kakas </w:t>
      </w:r>
      <w:r>
        <w:t>dilakukan berdasar</w:t>
      </w:r>
      <w:r w:rsidRPr="00476658">
        <w:t xml:space="preserve"> kode sumber </w:t>
      </w:r>
      <w:r>
        <w:t>dari OPT dengan memanfaatkan pustaka D3JS</w:t>
      </w:r>
      <w:r w:rsidRPr="00476658">
        <w:t xml:space="preserve">. Kakas </w:t>
      </w:r>
      <w:r>
        <w:t xml:space="preserve">OPT </w:t>
      </w:r>
      <w:r w:rsidRPr="00476658">
        <w:t>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sehingga tidak ada batasan dalam pengembangannya</w:t>
      </w:r>
      <w:r w:rsidRPr="00476658">
        <w:t>.</w:t>
      </w:r>
      <w:r>
        <w:t xml:space="preserve"> Hasil pengembangan kakas ini diharapkan dapat memudahkan pengguna untuk mempelajari kode yang terdapat graf didalamnya.</w:t>
      </w:r>
    </w:p>
    <w:p w:rsidR="00C70118" w:rsidRDefault="00C70118" w:rsidP="00A8241C"/>
    <w:p w:rsidR="00A8241C" w:rsidRDefault="00C70118" w:rsidP="00A8241C">
      <w:r>
        <w:t xml:space="preserve">Alasan lain pengembangan kakas ini adalah karena telah berkembang pesat model belajar secara </w:t>
      </w:r>
      <w:r w:rsidRPr="00C976B6">
        <w:rPr>
          <w:i/>
        </w:rPr>
        <w:t>online</w:t>
      </w:r>
      <w:r>
        <w:t xml:space="preserve"> atau yang saat ini disebut MOOC (</w:t>
      </w:r>
      <w:r w:rsidRPr="00D3075C">
        <w:rPr>
          <w:i/>
        </w:rPr>
        <w:t>Massive Open Online Course</w:t>
      </w:r>
      <w:r>
        <w:t>). Para pengguna internet dapat belajar dari jarak jauh melalui portal web yang disediakan oleh lembaga atau komunitas tertentu. Adanya kakas ini diharapkan dapat membantu sebagai media belajar pemrograman jarak jauh.</w:t>
      </w:r>
    </w:p>
    <w:p w:rsidR="00C70118" w:rsidRDefault="00C70118" w:rsidP="00A8241C"/>
    <w:p w:rsidR="00A8241C" w:rsidRPr="008662DF" w:rsidRDefault="00A8241C" w:rsidP="00A8241C">
      <w:pPr>
        <w:pStyle w:val="Heading2"/>
      </w:pPr>
      <w:bookmarkStart w:id="10" w:name="_Toc492282594"/>
      <w:bookmarkStart w:id="11" w:name="_Toc497666342"/>
      <w:r w:rsidRPr="008662DF">
        <w:t>I.2 Rumusan Masalah</w:t>
      </w:r>
      <w:bookmarkEnd w:id="10"/>
      <w:bookmarkEnd w:id="11"/>
    </w:p>
    <w:p w:rsidR="00A8241C" w:rsidRDefault="00A8241C" w:rsidP="00A8241C">
      <w:r>
        <w:t>Berdasarkan latar belakang yang telah diuraikan tersebut, maka diperoleh rumusan masalah sebagai berikut.</w:t>
      </w:r>
    </w:p>
    <w:p w:rsidR="00A8241C" w:rsidRDefault="005D7780" w:rsidP="00A8241C">
      <w:pPr>
        <w:pStyle w:val="ListParagraph"/>
        <w:numPr>
          <w:ilvl w:val="0"/>
          <w:numId w:val="15"/>
        </w:numPr>
      </w:pPr>
      <w:r w:rsidRPr="00F05212">
        <w:t xml:space="preserve">Apa strategi </w:t>
      </w:r>
      <w:r>
        <w:t xml:space="preserve">pengembangan kakas </w:t>
      </w:r>
      <w:r w:rsidRPr="00F05212">
        <w:t xml:space="preserve">untuk mendeteksi </w:t>
      </w:r>
      <w:r>
        <w:t xml:space="preserve">adanya </w:t>
      </w:r>
      <w:r w:rsidRPr="00F05212">
        <w:t xml:space="preserve">graf </w:t>
      </w:r>
      <w:r>
        <w:t xml:space="preserve">dalam </w:t>
      </w:r>
      <w:r w:rsidRPr="00F05212">
        <w:t>kode</w:t>
      </w:r>
      <w:r>
        <w:t xml:space="preserve"> sumber</w:t>
      </w:r>
      <w:r w:rsidRPr="00F05212">
        <w:t xml:space="preserve"> sehingga dapat di</w:t>
      </w:r>
      <w:r>
        <w:t>visualisasikan</w:t>
      </w:r>
      <w:r w:rsidR="00A8241C" w:rsidRPr="00F05212">
        <w:t xml:space="preserve"> ?</w:t>
      </w:r>
    </w:p>
    <w:p w:rsidR="00A8241C" w:rsidRDefault="005D7780" w:rsidP="00A8241C">
      <w:pPr>
        <w:pStyle w:val="ListParagraph"/>
        <w:numPr>
          <w:ilvl w:val="0"/>
          <w:numId w:val="15"/>
        </w:numPr>
      </w:pPr>
      <w:r>
        <w:t>Desain interaksi apa yang sesuai untuk visualisasi graf sehingga dapat mendukung sebagai media belajar pemrograman</w:t>
      </w:r>
      <w:r w:rsidR="00A8241C">
        <w:t xml:space="preserve"> </w:t>
      </w:r>
      <w:r w:rsidR="00A8241C" w:rsidRPr="00F05212">
        <w:t>?</w:t>
      </w:r>
    </w:p>
    <w:p w:rsidR="00A8241C" w:rsidRDefault="00A8241C" w:rsidP="00A8241C"/>
    <w:p w:rsidR="00A8241C" w:rsidRPr="008662DF" w:rsidRDefault="00A8241C" w:rsidP="00A8241C">
      <w:pPr>
        <w:pStyle w:val="Heading2"/>
      </w:pPr>
      <w:bookmarkStart w:id="12" w:name="_Toc492282595"/>
      <w:bookmarkStart w:id="13" w:name="_Toc497666343"/>
      <w:r w:rsidRPr="008662DF">
        <w:t>I.3 Tujuan</w:t>
      </w:r>
      <w:bookmarkEnd w:id="12"/>
      <w:r>
        <w:t xml:space="preserve"> Penelitian</w:t>
      </w:r>
      <w:bookmarkEnd w:id="13"/>
    </w:p>
    <w:p w:rsidR="00A8241C" w:rsidRDefault="00A8241C" w:rsidP="00A8241C">
      <w:r>
        <w:t>Tujuan dari penelitian tesis ini adalah untuk m</w:t>
      </w:r>
      <w:r w:rsidRPr="00F05212">
        <w:t>enghasilkan modifikasi kakas OPT yang dapa</w:t>
      </w:r>
      <w:r>
        <w:t>t melakukan visualisasi</w:t>
      </w:r>
      <w:r w:rsidRPr="00F05212">
        <w:t xml:space="preserve"> graf </w:t>
      </w:r>
      <w:r>
        <w:t>dari</w:t>
      </w:r>
      <w:r w:rsidRPr="00F05212">
        <w:t xml:space="preserve"> </w:t>
      </w:r>
      <w:r>
        <w:t xml:space="preserve">eksekusi </w:t>
      </w:r>
      <w:r w:rsidRPr="00F05212">
        <w:t>kode.</w:t>
      </w:r>
    </w:p>
    <w:p w:rsidR="00A8241C" w:rsidRDefault="00A8241C" w:rsidP="00A8241C"/>
    <w:p w:rsidR="00083E13" w:rsidRDefault="00083E13" w:rsidP="00A8241C"/>
    <w:p w:rsidR="00083E13" w:rsidRDefault="00083E13" w:rsidP="00A8241C"/>
    <w:p w:rsidR="00A8241C" w:rsidRPr="008662DF" w:rsidRDefault="00A8241C" w:rsidP="00A8241C">
      <w:pPr>
        <w:pStyle w:val="Heading2"/>
      </w:pPr>
      <w:bookmarkStart w:id="14" w:name="_Toc492282596"/>
      <w:bookmarkStart w:id="15" w:name="_Toc497666344"/>
      <w:r w:rsidRPr="008662DF">
        <w:lastRenderedPageBreak/>
        <w:t xml:space="preserve">I.4 Batasan </w:t>
      </w:r>
      <w:bookmarkEnd w:id="14"/>
      <w:r>
        <w:t>Implementasi</w:t>
      </w:r>
      <w:bookmarkEnd w:id="15"/>
    </w:p>
    <w:p w:rsidR="00A8241C" w:rsidRDefault="00A8241C" w:rsidP="00A8241C">
      <w:r>
        <w:t>Batasan implementasi pada tesis ini adalah :</w:t>
      </w:r>
    </w:p>
    <w:p w:rsidR="00A8241C" w:rsidRDefault="00A8241C" w:rsidP="00A8241C">
      <w:pPr>
        <w:pStyle w:val="ListParagraph"/>
        <w:numPr>
          <w:ilvl w:val="0"/>
          <w:numId w:val="16"/>
        </w:numPr>
      </w:pPr>
      <w:r>
        <w:t xml:space="preserve">Implementasi kakas VP berdasar kode sumber dari OPT dengan memanfaatkan pustaka </w:t>
      </w:r>
      <w:r w:rsidRPr="001F6507">
        <w:rPr>
          <w:i/>
        </w:rPr>
        <w:t>D3JS</w:t>
      </w:r>
      <w:r>
        <w:t>;</w:t>
      </w:r>
    </w:p>
    <w:p w:rsidR="00A8241C" w:rsidRDefault="00A8241C" w:rsidP="00A8241C">
      <w:pPr>
        <w:pStyle w:val="ListParagraph"/>
        <w:numPr>
          <w:ilvl w:val="0"/>
          <w:numId w:val="16"/>
        </w:numPr>
      </w:pPr>
      <w:r>
        <w:t>Bahasa pemrograman yang dapat divisualisasikan adalah C dan C++ dengan maksimal 500 baris kode;</w:t>
      </w:r>
    </w:p>
    <w:p w:rsidR="00A8241C" w:rsidRDefault="00A8241C" w:rsidP="00A8241C">
      <w:pPr>
        <w:pStyle w:val="ListParagraph"/>
        <w:numPr>
          <w:ilvl w:val="0"/>
          <w:numId w:val="16"/>
        </w:numPr>
      </w:pPr>
      <w:r>
        <w:t>Visualisasi graf dilakukan dengan maksimal seratus simpul;</w:t>
      </w:r>
    </w:p>
    <w:p w:rsidR="00A8241C" w:rsidRDefault="00A8241C" w:rsidP="00A8241C">
      <w:pPr>
        <w:pStyle w:val="ListParagraph"/>
        <w:numPr>
          <w:ilvl w:val="0"/>
          <w:numId w:val="16"/>
        </w:numPr>
      </w:pPr>
      <w:r>
        <w:t xml:space="preserve">Kakas tidak menerima </w:t>
      </w:r>
      <w:r w:rsidRPr="005F4C4F">
        <w:rPr>
          <w:i/>
        </w:rPr>
        <w:t>standard input</w:t>
      </w:r>
      <w:r>
        <w:t xml:space="preserve"> (</w:t>
      </w:r>
      <w:r w:rsidRPr="005F4C4F">
        <w:rPr>
          <w:i/>
        </w:rPr>
        <w:t>stdin</w:t>
      </w:r>
      <w:r>
        <w:t xml:space="preserve">) dan </w:t>
      </w:r>
      <w:r w:rsidRPr="005F4C4F">
        <w:rPr>
          <w:i/>
        </w:rPr>
        <w:t>include multiple class object files</w:t>
      </w:r>
      <w:r>
        <w:t>.</w:t>
      </w:r>
    </w:p>
    <w:p w:rsidR="00083E13" w:rsidRDefault="00083E13" w:rsidP="00083E13"/>
    <w:p w:rsidR="00A8241C" w:rsidRPr="008662DF" w:rsidRDefault="00A8241C" w:rsidP="00A8241C">
      <w:pPr>
        <w:pStyle w:val="Heading2"/>
      </w:pPr>
      <w:bookmarkStart w:id="16" w:name="_Toc492282597"/>
      <w:bookmarkStart w:id="17" w:name="_Toc497666345"/>
      <w:r w:rsidRPr="008662DF">
        <w:t>I.5 Metodologi Penelitian</w:t>
      </w:r>
      <w:bookmarkEnd w:id="16"/>
      <w:bookmarkEnd w:id="17"/>
    </w:p>
    <w:p w:rsidR="00A8241C" w:rsidRDefault="00A8241C" w:rsidP="00A8241C">
      <w:r>
        <w:t>Uraian metode penelitian dan rencana pengembangan serta pengujian dijelaskan pada bagian ini yang akan dilaksanakan melalui beberapa tahapan sebagai berikut.</w:t>
      </w:r>
    </w:p>
    <w:p w:rsidR="00A8241C" w:rsidRDefault="00A8241C" w:rsidP="00A8241C">
      <w:pPr>
        <w:pStyle w:val="ListParagraph"/>
        <w:numPr>
          <w:ilvl w:val="0"/>
          <w:numId w:val="6"/>
        </w:numPr>
      </w:pPr>
      <w:r>
        <w:t>Tinjauan Pustaka dan Eksplorasi</w:t>
      </w:r>
    </w:p>
    <w:p w:rsidR="00A8241C" w:rsidRDefault="00A8241C" w:rsidP="00A8241C">
      <w:pPr>
        <w:pStyle w:val="ListParagraph"/>
      </w:pPr>
      <w:r>
        <w:t>Tinjauan pustaka menghasilkan kesimpulan awal yang dapat dijadikan landasan dalam perumusan masalah dan pengembangan kakas. Kemudian dilakukan eksplorasi terhadap kakas VP yang telah dikembangkan.</w:t>
      </w:r>
    </w:p>
    <w:p w:rsidR="00A8241C" w:rsidRDefault="00A8241C" w:rsidP="00A8241C">
      <w:pPr>
        <w:pStyle w:val="ListParagraph"/>
        <w:numPr>
          <w:ilvl w:val="0"/>
          <w:numId w:val="6"/>
        </w:numPr>
      </w:pPr>
      <w:r>
        <w:t xml:space="preserve">Analisis Masalah dan </w:t>
      </w:r>
      <w:r w:rsidR="00BB3091">
        <w:t xml:space="preserve">Perumusan </w:t>
      </w:r>
      <w:r w:rsidR="004827C8">
        <w:t>Model Visualisasi</w:t>
      </w:r>
    </w:p>
    <w:p w:rsidR="00A8241C" w:rsidRDefault="00A8241C" w:rsidP="00A8241C">
      <w:pPr>
        <w:pStyle w:val="ListParagraph"/>
      </w:pPr>
      <w:r>
        <w:t>Tahap ini dilakukan kajian terhadap masalah yang akan diteliti</w:t>
      </w:r>
      <w:r w:rsidRPr="00904FB9">
        <w:t xml:space="preserve"> </w:t>
      </w:r>
      <w:r>
        <w:t>kemudian dirumuskan hipotesis untuk disusun solusi yang mungkin dapat diterapkan. Selanjutnya, dirumuskan suatu model untuk mendeteksi graf pada kode menjadi sebuah model animasi graf.</w:t>
      </w:r>
    </w:p>
    <w:p w:rsidR="00A8241C" w:rsidRDefault="00A8241C" w:rsidP="00A8241C">
      <w:pPr>
        <w:pStyle w:val="ListParagraph"/>
        <w:numPr>
          <w:ilvl w:val="0"/>
          <w:numId w:val="6"/>
        </w:numPr>
      </w:pPr>
      <w:r>
        <w:t>Pengembangan Kakas</w:t>
      </w:r>
    </w:p>
    <w:p w:rsidR="00A8241C" w:rsidRDefault="00A8241C" w:rsidP="00A8241C">
      <w:pPr>
        <w:pStyle w:val="ListParagraph"/>
      </w:pPr>
      <w:r>
        <w:t>Pengembangan kakas dilakukan dengan beberapa tahap, yaitu (a) eksplorasi OPT dilakukan dengan meninjau proses kerja sistem; (b) menganalisis dan merancang diagram alur sistem; (c) merumuskan hipotesis solusi dan tahapan visualisasi data; dan (d) implementasi dan perbaikan kakas.</w:t>
      </w:r>
    </w:p>
    <w:p w:rsidR="00A8241C" w:rsidRDefault="00A8241C" w:rsidP="00A8241C">
      <w:pPr>
        <w:pStyle w:val="ListParagraph"/>
        <w:numPr>
          <w:ilvl w:val="0"/>
          <w:numId w:val="6"/>
        </w:numPr>
      </w:pPr>
      <w:r>
        <w:t>Pengujian dan Evaluasi Kakas</w:t>
      </w:r>
    </w:p>
    <w:p w:rsidR="00A8241C" w:rsidRDefault="00A8241C" w:rsidP="00083E13">
      <w:pPr>
        <w:pStyle w:val="ListParagraph"/>
      </w:pPr>
      <w:r>
        <w:t>Hasil pengembangan kakas perlu diuji dengan memasukkan berbagai jenis kode dan tipe data, kemudian menganalisis hasil dari visualisasi tersebut. Selain itu, kakas perlu dievaluasi secara empiris dengan bantuan responden untuk menilai efektivitas kakas dalam representasi visual graf.</w:t>
      </w:r>
    </w:p>
    <w:p w:rsidR="00A8241C" w:rsidRPr="000B2E90" w:rsidRDefault="00A8241C" w:rsidP="00A8241C">
      <w:pPr>
        <w:pStyle w:val="Heading2"/>
      </w:pPr>
      <w:bookmarkStart w:id="18" w:name="_Toc492282598"/>
      <w:bookmarkStart w:id="19" w:name="_Toc497666346"/>
      <w:r>
        <w:lastRenderedPageBreak/>
        <w:t xml:space="preserve">I.6 </w:t>
      </w:r>
      <w:r w:rsidRPr="000B2E90">
        <w:t>Sistematika Pe</w:t>
      </w:r>
      <w:r>
        <w:t>nulisan</w:t>
      </w:r>
      <w:bookmarkEnd w:id="18"/>
      <w:bookmarkEnd w:id="19"/>
    </w:p>
    <w:p w:rsidR="00A8241C" w:rsidRDefault="00A8241C" w:rsidP="00A8241C">
      <w:r>
        <w:t>Penulisan laporan hasil penelitian tesis ini akan dibagi menjadi enam bab, yaitu:</w:t>
      </w:r>
    </w:p>
    <w:p w:rsidR="00A8241C" w:rsidRDefault="00A8241C" w:rsidP="00A8241C">
      <w:pPr>
        <w:pStyle w:val="ListParagraph"/>
        <w:numPr>
          <w:ilvl w:val="0"/>
          <w:numId w:val="10"/>
        </w:numPr>
      </w:pPr>
      <w:r>
        <w:t>Bab I Pendahuluan</w:t>
      </w:r>
    </w:p>
    <w:p w:rsidR="00A8241C" w:rsidRDefault="00A8241C" w:rsidP="00A8241C">
      <w:pPr>
        <w:pStyle w:val="ListParagraph"/>
      </w:pPr>
      <w:r>
        <w:t>Bab ini berisi latar belakang, rumusan masalah, tujuan, metodologi penelitian, dan sistematika penulisan laporan.</w:t>
      </w:r>
    </w:p>
    <w:p w:rsidR="00A8241C" w:rsidRDefault="00A8241C" w:rsidP="00A8241C">
      <w:pPr>
        <w:pStyle w:val="ListParagraph"/>
        <w:numPr>
          <w:ilvl w:val="0"/>
          <w:numId w:val="10"/>
        </w:numPr>
      </w:pPr>
      <w:r>
        <w:t>Bab II Tinjauan Pustaka dan Eksplorasi</w:t>
      </w:r>
    </w:p>
    <w:p w:rsidR="00A8241C" w:rsidRDefault="00A8241C" w:rsidP="00A8241C">
      <w:pPr>
        <w:pStyle w:val="ListParagraph"/>
      </w:pPr>
      <w:r>
        <w:t>Bab ini berisi uraian tentang terminologi visualisasi perangkat lunak, perkembangan kakas visualisasi dari hasil penelitian sebelumnya yang berkaitan dengan masalah yang dikaji, sehingga memberikan gambaran perkembangan terhadap masalah yang akan diteliti. Selain itu, eksplorasi perkembangan kakas VP dilakukan untuk menganalisis masalah dan merumuskan hipotesis atau solusi yang mungkin.</w:t>
      </w:r>
    </w:p>
    <w:p w:rsidR="00A8241C" w:rsidRDefault="00A8241C" w:rsidP="00A8241C">
      <w:pPr>
        <w:pStyle w:val="ListParagraph"/>
        <w:numPr>
          <w:ilvl w:val="0"/>
          <w:numId w:val="10"/>
        </w:numPr>
      </w:pPr>
      <w:r>
        <w:t xml:space="preserve">Bab III Analisis Masalah dan </w:t>
      </w:r>
      <w:r w:rsidR="0025769C">
        <w:t>Model Visualisasi</w:t>
      </w:r>
    </w:p>
    <w:p w:rsidR="00A8241C" w:rsidRDefault="00A8241C" w:rsidP="00A8241C">
      <w:pPr>
        <w:pStyle w:val="ListParagraph"/>
      </w:pPr>
      <w:r>
        <w:t>Bab ini berisi analisis terhadap masalah yang akan diteliti, kemudian dirumuskan hipotesis untuk disusun solusi yang mungkin dapat diterapkan, sehingga untuk mendukung hipotesis tersebut, dibangun pula rancangan dari sistem yang akan dikembangkan.</w:t>
      </w:r>
    </w:p>
    <w:p w:rsidR="00A8241C" w:rsidRDefault="00A8241C" w:rsidP="00A8241C">
      <w:pPr>
        <w:pStyle w:val="ListParagraph"/>
        <w:numPr>
          <w:ilvl w:val="0"/>
          <w:numId w:val="10"/>
        </w:numPr>
      </w:pPr>
      <w:r>
        <w:t>Bab IV Pengembangan Kakas</w:t>
      </w:r>
    </w:p>
    <w:p w:rsidR="00A8241C" w:rsidRDefault="00A8241C" w:rsidP="00A8241C">
      <w:pPr>
        <w:pStyle w:val="ListParagraph"/>
      </w:pPr>
      <w:r>
        <w:t>Bab ini menjelaskan proses pengembangan dan implementasi kakas VP.</w:t>
      </w:r>
    </w:p>
    <w:p w:rsidR="00A8241C" w:rsidRDefault="00A8241C" w:rsidP="00A8241C">
      <w:pPr>
        <w:pStyle w:val="ListParagraph"/>
        <w:numPr>
          <w:ilvl w:val="0"/>
          <w:numId w:val="10"/>
        </w:numPr>
      </w:pPr>
      <w:r>
        <w:t>Bab V Pengujian dan Evaluasi Kakas</w:t>
      </w:r>
    </w:p>
    <w:p w:rsidR="00A8241C" w:rsidRDefault="00A8241C" w:rsidP="00A8241C">
      <w:pPr>
        <w:pStyle w:val="ListParagraph"/>
      </w:pPr>
      <w:r>
        <w:t>Bab ini menguraikan proses dan hasil pengujian serta evaluasi dari kakas yang dikembangkan. Pengujian dilakukan untuk membuktikan bahwa kakas berhasil dikembangkan lebih baik dibandingkan sebelumnya. Evaluasi kakas dilakukan untuk menilai efektivitas dan kualitas representasi visualisasi.</w:t>
      </w:r>
    </w:p>
    <w:p w:rsidR="00A8241C" w:rsidRDefault="00A8241C" w:rsidP="00A8241C">
      <w:pPr>
        <w:pStyle w:val="ListParagraph"/>
        <w:numPr>
          <w:ilvl w:val="0"/>
          <w:numId w:val="10"/>
        </w:numPr>
      </w:pPr>
      <w:r>
        <w:t>Bab VI Penutup</w:t>
      </w:r>
    </w:p>
    <w:p w:rsidR="00A8241C" w:rsidRDefault="00A8241C" w:rsidP="00A8241C">
      <w:pPr>
        <w:pStyle w:val="ListParagraph"/>
      </w:pPr>
      <w:r>
        <w:t>Bab ini berisi kesimpulan dan saran untuk pengembangan kakas lebih lanjut.</w:t>
      </w:r>
    </w:p>
    <w:p w:rsidR="00AF210E" w:rsidRDefault="00AF210E" w:rsidP="00EE3973"/>
    <w:p w:rsidR="00AF210E" w:rsidRDefault="00AF210E">
      <w:pPr>
        <w:spacing w:after="160" w:line="259" w:lineRule="auto"/>
      </w:pPr>
      <w:r>
        <w:br w:type="page"/>
      </w:r>
    </w:p>
    <w:p w:rsidR="0025769C" w:rsidRPr="008662DF" w:rsidRDefault="0025769C" w:rsidP="0025769C">
      <w:pPr>
        <w:pStyle w:val="Heading1"/>
      </w:pPr>
      <w:bookmarkStart w:id="20" w:name="_Toc497666348"/>
      <w:r w:rsidRPr="008662DF">
        <w:lastRenderedPageBreak/>
        <w:t>Bab II Tinjauan Pustaka</w:t>
      </w:r>
      <w:r>
        <w:t xml:space="preserve"> dan Eksplorasi</w:t>
      </w:r>
      <w:bookmarkEnd w:id="20"/>
    </w:p>
    <w:p w:rsidR="0025769C" w:rsidRDefault="0025769C" w:rsidP="0025769C"/>
    <w:p w:rsidR="0025769C" w:rsidRDefault="0025769C" w:rsidP="0025769C">
      <w:r>
        <w:t>Pada bab ini dijelaskan mengenai terminologi visualisasi, proses konstruksi visualisasi data, perkembangan teknologi web dan pustaka untuk visualisasi, graf dan model visualnya, perkembangan kakas VP, hasil eksplorasi kakas OPT, dan kesimpulan awal berdasarkan studi literatur dan eksplorasi.</w:t>
      </w:r>
    </w:p>
    <w:p w:rsidR="0025769C" w:rsidRDefault="0025769C" w:rsidP="0025769C"/>
    <w:p w:rsidR="0025769C" w:rsidRDefault="0025769C" w:rsidP="0025769C">
      <w:pPr>
        <w:pStyle w:val="Heading2"/>
      </w:pPr>
      <w:bookmarkStart w:id="21" w:name="_Toc485359582"/>
      <w:bookmarkStart w:id="22" w:name="_Toc492282603"/>
      <w:bookmarkStart w:id="23" w:name="_Toc497666349"/>
      <w:r>
        <w:t>II.1 Terminologi Visualisasi Perangkat Lunak</w:t>
      </w:r>
      <w:bookmarkEnd w:id="21"/>
      <w:bookmarkEnd w:id="22"/>
      <w:bookmarkEnd w:id="23"/>
    </w:p>
    <w:p w:rsidR="0025769C" w:rsidRDefault="0025769C" w:rsidP="0025769C">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terlalu banyak fokus terhadap proses konstruksi program, akan tetapi lebih kepada analisis program dan proses pengembangan perangkat lunak.</w:t>
      </w:r>
    </w:p>
    <w:p w:rsidR="0025769C" w:rsidRDefault="0025769C" w:rsidP="0025769C"/>
    <w:p w:rsidR="0025769C" w:rsidRDefault="0025769C" w:rsidP="0025769C">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gram dan proses struktur datanya.</w:t>
      </w:r>
    </w:p>
    <w:p w:rsidR="0025769C" w:rsidRPr="00EF1C07" w:rsidRDefault="0025769C" w:rsidP="0025769C">
      <w:pPr>
        <w:pStyle w:val="Heading2"/>
      </w:pPr>
      <w:bookmarkStart w:id="24" w:name="_Toc485359585"/>
      <w:bookmarkStart w:id="25" w:name="_Toc492282612"/>
      <w:bookmarkStart w:id="26" w:name="_Toc497666350"/>
      <w:r>
        <w:lastRenderedPageBreak/>
        <w:t xml:space="preserve">II.2 </w:t>
      </w:r>
      <w:bookmarkEnd w:id="24"/>
      <w:bookmarkEnd w:id="25"/>
      <w:r>
        <w:t>Metodologi dan Prinsip Visualisasi Data</w:t>
      </w:r>
      <w:bookmarkEnd w:id="26"/>
    </w:p>
    <w:p w:rsidR="0025769C" w:rsidRDefault="0025769C" w:rsidP="0025769C">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rsidR="0025769C" w:rsidRDefault="0025769C" w:rsidP="0025769C"/>
    <w:p w:rsidR="0025769C" w:rsidRDefault="0025769C" w:rsidP="0025769C">
      <w:r>
        <w:t xml:space="preserve">Untuk dapat melakukan visualisasi data, dibutuhkan beberapa tahapan yang merupakan kombinasi dari ketiga bidang disiplin ilmu tersebut. Meskipun ketiga bidang itu memiliki prinsipnya sendiri, tetap harus disesuaikan setiap bagian menjadi kesatuan proses. Prosesnya dimulai dengan memahami seperangkat data mentah dan mengajukan sebuah pertanyaan yang berkaitan dengan data tersebut. Secara rinci ada tujuh tahapan proses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rsidR="0025769C" w:rsidRDefault="0025769C" w:rsidP="0025769C">
      <w:pPr>
        <w:pStyle w:val="ListParagraph"/>
        <w:numPr>
          <w:ilvl w:val="0"/>
          <w:numId w:val="32"/>
        </w:numPr>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rsidR="0025769C" w:rsidRDefault="0025769C" w:rsidP="0025769C">
      <w:pPr>
        <w:pStyle w:val="ListParagraph"/>
        <w:numPr>
          <w:ilvl w:val="0"/>
          <w:numId w:val="32"/>
        </w:numPr>
      </w:pPr>
      <w:r w:rsidRPr="00553288">
        <w:rPr>
          <w:i/>
        </w:rPr>
        <w:t>Parse</w:t>
      </w:r>
      <w:r>
        <w:t xml:space="preserve"> (pengelompokan); mengurai struktur data menjadi makna tertentu dan mengategorikannya.</w:t>
      </w:r>
    </w:p>
    <w:p w:rsidR="0025769C" w:rsidRDefault="0025769C" w:rsidP="0025769C">
      <w:pPr>
        <w:pStyle w:val="ListParagraph"/>
        <w:numPr>
          <w:ilvl w:val="0"/>
          <w:numId w:val="32"/>
        </w:numPr>
      </w:pPr>
      <w:r w:rsidRPr="00553288">
        <w:rPr>
          <w:i/>
        </w:rPr>
        <w:t>Filter</w:t>
      </w:r>
      <w:r>
        <w:t xml:space="preserve"> (menyaring); menghapus data yang tidak penting sehingga tersisa data yang menjadi fitur.</w:t>
      </w:r>
    </w:p>
    <w:p w:rsidR="0025769C" w:rsidRDefault="0025769C" w:rsidP="0025769C">
      <w:pPr>
        <w:pStyle w:val="ListParagraph"/>
        <w:numPr>
          <w:ilvl w:val="0"/>
          <w:numId w:val="32"/>
        </w:numPr>
      </w:pPr>
      <w:r w:rsidRPr="00553288">
        <w:rPr>
          <w:i/>
        </w:rPr>
        <w:t>Mine</w:t>
      </w:r>
      <w:r>
        <w:t xml:space="preserve"> (menggali informasi); terapkan metode dari ilmu statistik atau </w:t>
      </w:r>
      <w:r w:rsidRPr="00553288">
        <w:rPr>
          <w:i/>
        </w:rPr>
        <w:t>data mining</w:t>
      </w:r>
      <w:r>
        <w:t xml:space="preserve"> sebagai cara untuk memahami data sesuai konteksnya.</w:t>
      </w:r>
    </w:p>
    <w:p w:rsidR="0025769C" w:rsidRDefault="0025769C" w:rsidP="0025769C">
      <w:pPr>
        <w:pStyle w:val="ListParagraph"/>
        <w:numPr>
          <w:ilvl w:val="0"/>
          <w:numId w:val="32"/>
        </w:numPr>
      </w:pPr>
      <w:r w:rsidRPr="00553288">
        <w:rPr>
          <w:i/>
        </w:rPr>
        <w:t>Represent</w:t>
      </w:r>
      <w:r>
        <w:t xml:space="preserve"> (merepresentasikan); pilih visual model dasar seperti diagram batang, diagram garis, atau graf.</w:t>
      </w:r>
    </w:p>
    <w:p w:rsidR="0025769C" w:rsidRDefault="0025769C" w:rsidP="0025769C">
      <w:pPr>
        <w:pStyle w:val="ListParagraph"/>
        <w:numPr>
          <w:ilvl w:val="0"/>
          <w:numId w:val="32"/>
        </w:numPr>
      </w:pPr>
      <w:r w:rsidRPr="00553288">
        <w:rPr>
          <w:i/>
        </w:rPr>
        <w:t>Refine</w:t>
      </w:r>
      <w:r>
        <w:t xml:space="preserve"> (perbaikan visual); lakukan perbaikan terhadap representasi visual dasar untuk membuat lebih jelas dan menarik.</w:t>
      </w:r>
    </w:p>
    <w:p w:rsidR="0025769C" w:rsidRDefault="0025769C" w:rsidP="0025769C">
      <w:pPr>
        <w:pStyle w:val="ListParagraph"/>
        <w:numPr>
          <w:ilvl w:val="0"/>
          <w:numId w:val="32"/>
        </w:numPr>
      </w:pPr>
      <w:r w:rsidRPr="00553288">
        <w:rPr>
          <w:i/>
        </w:rPr>
        <w:t>Interact</w:t>
      </w:r>
      <w:r>
        <w:t xml:space="preserve"> (interaksi); tambahkan interaksi untuk memanipulasi data atau sebuah kontrol terhadap fitur data yang disajikan.</w:t>
      </w:r>
    </w:p>
    <w:p w:rsidR="0025769C" w:rsidRDefault="0025769C" w:rsidP="0025769C">
      <w:r>
        <w:lastRenderedPageBreak/>
        <w:t xml:space="preserve">Tahapan tersebut tidak harus diikuti semua. Pada visualisasi tertentu hanya empat dari tujuh tahapan yang bisa diterapkan, namun pada visualisasi data lain mungkin semua dari tahapan tersebut harus diterapkan. Pada </w:t>
      </w:r>
      <w:r>
        <w:fldChar w:fldCharType="begin"/>
      </w:r>
      <w:r>
        <w:instrText xml:space="preserve"> REF _Ref497370439 \r \h </w:instrText>
      </w:r>
      <w:r>
        <w:fldChar w:fldCharType="separate"/>
      </w:r>
      <w:r>
        <w:t>Gambar II.1</w:t>
      </w:r>
      <w:r>
        <w:fldChar w:fldCharType="end"/>
      </w:r>
      <w:r>
        <w:t xml:space="preserve"> menunjukkan tahapan secara berurutan dan keputusan akhir berdasarkan tahapan yang telah dilakukan sebelumnya. Setiap tahap pada proses ini saling terhubung karena saling memengaruhi satu dengan yang lain.</w:t>
      </w:r>
    </w:p>
    <w:p w:rsidR="0025769C" w:rsidRDefault="0025769C" w:rsidP="0025769C">
      <w:pPr>
        <w:spacing w:line="240" w:lineRule="auto"/>
      </w:pPr>
      <w:r>
        <w:rPr>
          <w:noProof/>
          <w:lang w:eastAsia="id-ID"/>
        </w:rPr>
        <w:drawing>
          <wp:inline distT="0" distB="0" distL="0" distR="0" wp14:anchorId="4FC84BFB" wp14:editId="5217ACBB">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39995" cy="1145540"/>
                    </a:xfrm>
                    <a:prstGeom prst="rect">
                      <a:avLst/>
                    </a:prstGeom>
                  </pic:spPr>
                </pic:pic>
              </a:graphicData>
            </a:graphic>
          </wp:inline>
        </w:drawing>
      </w:r>
    </w:p>
    <w:p w:rsidR="0025769C" w:rsidRDefault="0025769C" w:rsidP="0025769C">
      <w:pPr>
        <w:pStyle w:val="Gambar"/>
        <w:numPr>
          <w:ilvl w:val="0"/>
          <w:numId w:val="18"/>
        </w:numPr>
        <w:spacing w:line="360" w:lineRule="auto"/>
        <w:ind w:left="1701" w:hanging="708"/>
      </w:pPr>
      <w:bookmarkStart w:id="27" w:name="_Toc497666275"/>
      <w:bookmarkStart w:id="28" w:name="_Toc497666417"/>
      <w:bookmarkStart w:id="29"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27"/>
      <w:bookmarkEnd w:id="28"/>
      <w:r>
        <w:fldChar w:fldCharType="end"/>
      </w:r>
      <w:bookmarkEnd w:id="29"/>
    </w:p>
    <w:p w:rsidR="0025769C" w:rsidRDefault="0025769C" w:rsidP="0025769C">
      <w:r>
        <w:t xml:space="preserve">Keterhubungan antar setiap tahapan dalam proses tersebut menggambarkan sangat pentingnya kerja sama antar individu atau kerja tim dalam kesatuan proyek. Biasanya seorang </w:t>
      </w:r>
      <w:r w:rsidRPr="00B7167D">
        <w:rPr>
          <w:i/>
        </w:rPr>
        <w:t>programer</w:t>
      </w:r>
      <w:r>
        <w:t xml:space="preserve"> menangani bagian teknis, seperti cara perolehan dan pengolahan data, dan </w:t>
      </w:r>
      <w:r w:rsidRPr="00B7167D">
        <w:rPr>
          <w:i/>
        </w:rPr>
        <w:t>desainer</w:t>
      </w:r>
      <w:r>
        <w:t xml:space="preserve"> fokus terhadap pemilihan warna dan tampilan antarmuka. Ketika proses pengambilan data, biasanya ditentukan kapan data itu harus tersedia, setiap waktu atau sekali dalam sebulan. Hal ini juga menentukan desain grafis yang cocok untuk masalah ketersediaan data berikutnya.</w:t>
      </w:r>
    </w:p>
    <w:p w:rsidR="0025769C" w:rsidRDefault="0025769C" w:rsidP="0025769C"/>
    <w:p w:rsidR="0025769C" w:rsidRDefault="0025769C" w:rsidP="0025769C">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rsidR="0025769C" w:rsidRDefault="0025769C" w:rsidP="0025769C">
      <w:pPr>
        <w:pStyle w:val="ListParagraph"/>
        <w:numPr>
          <w:ilvl w:val="0"/>
          <w:numId w:val="33"/>
        </w:numPr>
        <w:ind w:left="426"/>
      </w:pPr>
      <w:r>
        <w:t>Sadari bahwa setiap proyek visualisasi memiliki spesifikasi kebutuhan yang unik, karena tidak setiap data dapat direpresentasikan ke bentuk visual yang sama;</w:t>
      </w:r>
    </w:p>
    <w:p w:rsidR="0025769C" w:rsidRDefault="0025769C" w:rsidP="0025769C">
      <w:pPr>
        <w:pStyle w:val="ListParagraph"/>
        <w:numPr>
          <w:ilvl w:val="0"/>
          <w:numId w:val="33"/>
        </w:numPr>
        <w:ind w:left="426"/>
      </w:pPr>
      <w:r>
        <w:t>Hindari visual data yang terlalu rumit atau kurangi rincian data yang dapat mengganggu fitur data tersebut, sehingga pengguna tidak dapat melihat apa yang menjadi fokus dalam visualisasi tersebut; dan</w:t>
      </w:r>
    </w:p>
    <w:p w:rsidR="0025769C" w:rsidRDefault="0025769C" w:rsidP="0025769C">
      <w:pPr>
        <w:pStyle w:val="ListParagraph"/>
        <w:numPr>
          <w:ilvl w:val="0"/>
          <w:numId w:val="33"/>
        </w:numPr>
        <w:ind w:left="426"/>
      </w:pPr>
      <w:r>
        <w:t>Pahami siapa konsumen atau pengguna dari visualisasi tersebut. Visualisasi yang ditampilkan menggunakan komputer meja dibandingkan dengan gawai, tentu berbeda dalam hal interaksi visual dan tampilan kerumitan datanya.</w:t>
      </w:r>
    </w:p>
    <w:p w:rsidR="0025769C" w:rsidRDefault="0025769C" w:rsidP="0025769C"/>
    <w:p w:rsidR="0025769C" w:rsidRDefault="0025769C" w:rsidP="0025769C"/>
    <w:p w:rsidR="0025769C" w:rsidRDefault="0025769C" w:rsidP="0025769C">
      <w:pPr>
        <w:pStyle w:val="Heading2"/>
      </w:pPr>
      <w:bookmarkStart w:id="30" w:name="_Toc485359581"/>
      <w:bookmarkStart w:id="31" w:name="_Toc492282602"/>
      <w:bookmarkStart w:id="32" w:name="_Toc497666351"/>
      <w:r>
        <w:lastRenderedPageBreak/>
        <w:t xml:space="preserve">II.3 </w:t>
      </w:r>
      <w:bookmarkEnd w:id="30"/>
      <w:bookmarkEnd w:id="31"/>
      <w:r>
        <w:t>Teori Desain Interaksi</w:t>
      </w:r>
      <w:bookmarkEnd w:id="32"/>
    </w:p>
    <w:p w:rsidR="0025769C" w:rsidRDefault="0025769C" w:rsidP="0025769C">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rsidR="0025769C" w:rsidRDefault="0025769C" w:rsidP="0025769C"/>
    <w:p w:rsidR="0025769C" w:rsidRDefault="0025769C" w:rsidP="0025769C">
      <w:r>
        <w:t xml:space="preserve">Untuk dapat memahami konsep interaksi, dapat melihat pada </w:t>
      </w:r>
      <w:r>
        <w:fldChar w:fldCharType="begin"/>
      </w:r>
      <w:r>
        <w:instrText xml:space="preserve"> REF _Ref497482064 \r \h </w:instrText>
      </w:r>
      <w:r>
        <w:fldChar w:fldCharType="separate"/>
      </w:r>
      <w:r>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konseptual mode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rsidR="0025769C" w:rsidRDefault="0025769C" w:rsidP="0025769C">
      <w:pPr>
        <w:pStyle w:val="ListParagraph"/>
        <w:numPr>
          <w:ilvl w:val="0"/>
          <w:numId w:val="35"/>
        </w:numPr>
      </w:pPr>
      <w:r>
        <w:t xml:space="preserve">Model desain—model yang dibuat oleh </w:t>
      </w:r>
      <w:r w:rsidRPr="00854B3F">
        <w:rPr>
          <w:i/>
        </w:rPr>
        <w:t>designer</w:t>
      </w:r>
      <w:r>
        <w:t xml:space="preserve"> bagaimana sistem itu seharusnya bekerja;</w:t>
      </w:r>
    </w:p>
    <w:p w:rsidR="0025769C" w:rsidRDefault="0025769C" w:rsidP="0025769C">
      <w:pPr>
        <w:pStyle w:val="ListParagraph"/>
        <w:numPr>
          <w:ilvl w:val="0"/>
          <w:numId w:val="35"/>
        </w:numPr>
      </w:pPr>
      <w:r>
        <w:t>Sistem—bagaimana sistem itu sebenarnya bekerja;</w:t>
      </w:r>
    </w:p>
    <w:p w:rsidR="0025769C" w:rsidRDefault="0025769C" w:rsidP="0025769C">
      <w:pPr>
        <w:pStyle w:val="ListParagraph"/>
        <w:numPr>
          <w:ilvl w:val="0"/>
          <w:numId w:val="35"/>
        </w:numPr>
      </w:pPr>
      <w:r>
        <w:t>Model pengguna—bagaimana pengguna dapat memahami sistem itu bekerja.</w:t>
      </w:r>
    </w:p>
    <w:p w:rsidR="0025769C" w:rsidRDefault="0025769C" w:rsidP="0025769C">
      <w:pPr>
        <w:spacing w:line="240" w:lineRule="auto"/>
        <w:jc w:val="center"/>
      </w:pPr>
      <w:r>
        <w:rPr>
          <w:noProof/>
          <w:lang w:eastAsia="id-ID"/>
        </w:rPr>
        <w:drawing>
          <wp:inline distT="0" distB="0" distL="0" distR="0" wp14:anchorId="714A65E3" wp14:editId="4E339B24">
            <wp:extent cx="3457575" cy="27244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Lst>
                    </a:blip>
                    <a:stretch>
                      <a:fillRect/>
                    </a:stretch>
                  </pic:blipFill>
                  <pic:spPr>
                    <a:xfrm>
                      <a:off x="0" y="0"/>
                      <a:ext cx="3462619" cy="2728398"/>
                    </a:xfrm>
                    <a:prstGeom prst="rect">
                      <a:avLst/>
                    </a:prstGeom>
                  </pic:spPr>
                </pic:pic>
              </a:graphicData>
            </a:graphic>
          </wp:inline>
        </w:drawing>
      </w:r>
    </w:p>
    <w:p w:rsidR="0025769C" w:rsidRDefault="0025769C" w:rsidP="0025769C">
      <w:pPr>
        <w:pStyle w:val="Gambar"/>
        <w:numPr>
          <w:ilvl w:val="0"/>
          <w:numId w:val="18"/>
        </w:numPr>
        <w:spacing w:line="360" w:lineRule="auto"/>
        <w:ind w:left="1701" w:hanging="708"/>
      </w:pPr>
      <w:bookmarkStart w:id="33" w:name="_Ref497482064"/>
      <w:bookmarkStart w:id="34" w:name="_Toc497666276"/>
      <w:bookmarkStart w:id="35" w:name="_Toc497666418"/>
      <w:r>
        <w:softHyphen/>
      </w:r>
      <w:r>
        <w:softHyphen/>
        <w:t>Konseptual model komponen interaksi</w:t>
      </w:r>
      <w:bookmarkEnd w:id="33"/>
      <w:r>
        <w:t xml:space="preserve"> </w:t>
      </w:r>
      <w:r>
        <w:fldChar w:fldCharType="begin"/>
      </w:r>
      <w:r>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854B3F">
        <w:rPr>
          <w:rFonts w:cs="Times New Roman"/>
        </w:rPr>
        <w:t>(Fry, 2008)</w:t>
      </w:r>
      <w:bookmarkEnd w:id="34"/>
      <w:bookmarkEnd w:id="35"/>
      <w:r>
        <w:fldChar w:fldCharType="end"/>
      </w:r>
    </w:p>
    <w:p w:rsidR="0025769C" w:rsidRDefault="0025769C" w:rsidP="0025769C">
      <w:r>
        <w:lastRenderedPageBreak/>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rsidR="0025769C" w:rsidRDefault="0025769C" w:rsidP="0025769C"/>
    <w:p w:rsidR="0025769C" w:rsidRDefault="0025769C" w:rsidP="0025769C">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diantaranya:</w:t>
      </w:r>
    </w:p>
    <w:p w:rsidR="0025769C" w:rsidRDefault="0025769C" w:rsidP="0025769C">
      <w:pPr>
        <w:pStyle w:val="ListParagraph"/>
        <w:numPr>
          <w:ilvl w:val="0"/>
          <w:numId w:val="35"/>
        </w:numPr>
      </w:pPr>
      <w:r>
        <w:t>Mental model—didefinisikan sebagai pemahaman dan pengalaman dasar yang dimiliki pengguna terhadap kebiasaan menggunakan suatu produk;</w:t>
      </w:r>
    </w:p>
    <w:p w:rsidR="0025769C" w:rsidRDefault="0025769C" w:rsidP="0025769C">
      <w:pPr>
        <w:pStyle w:val="ListParagraph"/>
        <w:numPr>
          <w:ilvl w:val="0"/>
          <w:numId w:val="35"/>
        </w:numPr>
      </w:pPr>
      <w:r>
        <w:t>Memroses informasi—pendekatan ini memberikan informasi yang mudah dipersepsikan bagi pengguna untuk menggunakan produk;</w:t>
      </w:r>
    </w:p>
    <w:p w:rsidR="0025769C" w:rsidRDefault="0025769C" w:rsidP="0025769C">
      <w:pPr>
        <w:pStyle w:val="ListParagraph"/>
        <w:numPr>
          <w:ilvl w:val="0"/>
          <w:numId w:val="35"/>
        </w:numPr>
      </w:pPr>
      <w:r>
        <w:t>Kognisi eksternal—merupakan proses kognisi untuk berinteraksi dengan berbagai bentuk representasi atau media eksternal dalam membantu pengguna untuk mendukung aktivitasnya.</w:t>
      </w:r>
    </w:p>
    <w:p w:rsidR="0025769C" w:rsidRDefault="0025769C" w:rsidP="0025769C"/>
    <w:p w:rsidR="0025769C" w:rsidRDefault="0025769C" w:rsidP="0025769C">
      <w:r>
        <w:t xml:space="preserve">Secara esensi proses pengembangan desain interaksi memiliki empat tahap utama </w:t>
      </w:r>
      <w:r>
        <w:fldChar w:fldCharType="begin"/>
      </w:r>
      <w:r>
        <w:instrText xml:space="preserve"> ADDIN ZOTERO_ITEM CSL_CITATION {"citationID":"q7opu7i0n","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2F6E0D">
        <w:rPr>
          <w:rFonts w:cs="Times New Roman"/>
        </w:rPr>
        <w:t>(Preece, 2002)</w:t>
      </w:r>
      <w:r>
        <w:fldChar w:fldCharType="end"/>
      </w:r>
      <w:r>
        <w:t>, yaitu:</w:t>
      </w:r>
    </w:p>
    <w:p w:rsidR="0025769C" w:rsidRDefault="0025769C" w:rsidP="0025769C">
      <w:pPr>
        <w:pStyle w:val="ListParagraph"/>
        <w:numPr>
          <w:ilvl w:val="0"/>
          <w:numId w:val="34"/>
        </w:numPr>
      </w:pPr>
      <w:r>
        <w:t>Mengidentifikasi kebutuhan dan menetapkan persyaratan khusus;</w:t>
      </w:r>
    </w:p>
    <w:p w:rsidR="0025769C" w:rsidRDefault="0025769C" w:rsidP="0025769C">
      <w:pPr>
        <w:pStyle w:val="ListParagraph"/>
        <w:numPr>
          <w:ilvl w:val="0"/>
          <w:numId w:val="34"/>
        </w:numPr>
      </w:pPr>
      <w:r>
        <w:t>Mengembangkan alternatif desain yang sesuai dengan persyaratan tersebut;</w:t>
      </w:r>
    </w:p>
    <w:p w:rsidR="0025769C" w:rsidRDefault="0025769C" w:rsidP="0025769C">
      <w:pPr>
        <w:pStyle w:val="ListParagraph"/>
        <w:numPr>
          <w:ilvl w:val="0"/>
          <w:numId w:val="34"/>
        </w:numPr>
      </w:pPr>
      <w:r>
        <w:t>Membangun purwarupa versi desain interaktif sehingga dapat saling berkomunikasi dan dinilai kelayakannya;</w:t>
      </w:r>
    </w:p>
    <w:p w:rsidR="0025769C" w:rsidRDefault="0025769C" w:rsidP="0025769C">
      <w:pPr>
        <w:pStyle w:val="ListParagraph"/>
        <w:numPr>
          <w:ilvl w:val="0"/>
          <w:numId w:val="34"/>
        </w:numPr>
      </w:pPr>
      <w:r>
        <w:t>Mengevaluasi apa yang sedang dibangun selama proses pengembangan desain berlangsung.</w:t>
      </w:r>
    </w:p>
    <w:p w:rsidR="0025769C" w:rsidRDefault="0025769C" w:rsidP="0025769C"/>
    <w:p w:rsidR="0025769C" w:rsidRDefault="0025769C" w:rsidP="0025769C">
      <w:r>
        <w:lastRenderedPageBreak/>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tertentu yang belum terpenuhi.</w:t>
      </w:r>
    </w:p>
    <w:p w:rsidR="0025769C" w:rsidRDefault="0025769C" w:rsidP="0025769C"/>
    <w:p w:rsidR="0025769C" w:rsidRDefault="0025769C" w:rsidP="0025769C">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rsidR="0025769C" w:rsidRDefault="0025769C" w:rsidP="0025769C"/>
    <w:p w:rsidR="0025769C" w:rsidRDefault="0025769C" w:rsidP="0025769C">
      <w:pPr>
        <w:pStyle w:val="Heading2"/>
      </w:pPr>
      <w:bookmarkStart w:id="36" w:name="_Toc485359578"/>
      <w:bookmarkStart w:id="37" w:name="_Toc492282601"/>
      <w:bookmarkStart w:id="38" w:name="_Toc497666352"/>
      <w:r>
        <w:t xml:space="preserve">II.4 </w:t>
      </w:r>
      <w:bookmarkEnd w:id="36"/>
      <w:r>
        <w:t>Properti Visual Graf</w:t>
      </w:r>
      <w:bookmarkEnd w:id="37"/>
      <w:bookmarkEnd w:id="38"/>
    </w:p>
    <w:p w:rsidR="0025769C" w:rsidRDefault="0025769C" w:rsidP="0025769C">
      <w:r>
        <w:t xml:space="preserve">Graf memiliki berbagai macam algoritma dan model visual, sehingga perlu dirinci agar mengetahui konsep dasar terhadap proses kerja dari kakas VP yang akan dibangun. Daftar nama algoritma dan model visual graf disajikan pada </w:t>
      </w:r>
      <w:r>
        <w:fldChar w:fldCharType="begin"/>
      </w:r>
      <w:r>
        <w:instrText xml:space="preserve"> REF _Ref466388537 \n \h </w:instrText>
      </w:r>
      <w:r>
        <w:fldChar w:fldCharType="separate"/>
      </w:r>
      <w:r>
        <w:t>Tabel II.1</w:t>
      </w:r>
      <w:r>
        <w:fldChar w:fldCharType="end"/>
      </w:r>
      <w:r>
        <w:t xml:space="preserve"> berikut ini.</w:t>
      </w:r>
    </w:p>
    <w:p w:rsidR="0025769C" w:rsidRPr="00D7497B" w:rsidRDefault="0025769C" w:rsidP="0025769C">
      <w:pPr>
        <w:pStyle w:val="Tabel"/>
        <w:numPr>
          <w:ilvl w:val="0"/>
          <w:numId w:val="20"/>
        </w:numPr>
        <w:ind w:left="993" w:hanging="567"/>
      </w:pPr>
      <w:bookmarkStart w:id="39" w:name="_Toc485360096"/>
      <w:bookmarkStart w:id="40" w:name="_Toc492282657"/>
      <w:bookmarkStart w:id="41" w:name="_Toc492312441"/>
      <w:bookmarkStart w:id="42" w:name="_Toc492461314"/>
      <w:bookmarkStart w:id="43" w:name="_Toc497666456"/>
      <w:bookmarkStart w:id="44" w:name="_Toc497666778"/>
      <w:bookmarkStart w:id="45" w:name="_Ref466388537"/>
      <w:r>
        <w:t xml:space="preserve">Daftar nama algoritma graf dan model visualnya </w:t>
      </w:r>
      <w:r>
        <w:fldChar w:fldCharType="begin"/>
      </w:r>
      <w:r>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F123E4">
        <w:rPr>
          <w:rFonts w:cs="Times New Roman"/>
        </w:rPr>
        <w:t>(Valiente, 2002)</w:t>
      </w:r>
      <w:bookmarkEnd w:id="39"/>
      <w:bookmarkEnd w:id="40"/>
      <w:bookmarkEnd w:id="41"/>
      <w:bookmarkEnd w:id="42"/>
      <w:bookmarkEnd w:id="43"/>
      <w:bookmarkEnd w:id="44"/>
      <w:r>
        <w:fldChar w:fldCharType="end"/>
      </w:r>
      <w:bookmarkEnd w:id="45"/>
    </w:p>
    <w:tbl>
      <w:tblPr>
        <w:tblStyle w:val="TableGrid"/>
        <w:tblW w:w="5000" w:type="pct"/>
        <w:jc w:val="center"/>
        <w:tblLook w:val="04A0" w:firstRow="1" w:lastRow="0" w:firstColumn="1" w:lastColumn="0" w:noHBand="0" w:noVBand="1"/>
      </w:tblPr>
      <w:tblGrid>
        <w:gridCol w:w="634"/>
        <w:gridCol w:w="3152"/>
        <w:gridCol w:w="4141"/>
      </w:tblGrid>
      <w:tr w:rsidR="0025769C" w:rsidRPr="00D7497B" w:rsidTr="0024579C">
        <w:trPr>
          <w:tblHeader/>
          <w:jc w:val="center"/>
        </w:trPr>
        <w:tc>
          <w:tcPr>
            <w:tcW w:w="400" w:type="pct"/>
          </w:tcPr>
          <w:p w:rsidR="0025769C" w:rsidRPr="00D7497B" w:rsidRDefault="0025769C" w:rsidP="0024579C">
            <w:pPr>
              <w:spacing w:line="240" w:lineRule="auto"/>
              <w:jc w:val="center"/>
              <w:rPr>
                <w:b/>
              </w:rPr>
            </w:pPr>
            <w:r w:rsidRPr="00D7497B">
              <w:rPr>
                <w:b/>
              </w:rPr>
              <w:t>No.</w:t>
            </w:r>
          </w:p>
        </w:tc>
        <w:tc>
          <w:tcPr>
            <w:tcW w:w="1988" w:type="pct"/>
          </w:tcPr>
          <w:p w:rsidR="0025769C" w:rsidRPr="00D7497B" w:rsidRDefault="0025769C" w:rsidP="0024579C">
            <w:pPr>
              <w:spacing w:line="240" w:lineRule="auto"/>
              <w:jc w:val="center"/>
              <w:rPr>
                <w:b/>
              </w:rPr>
            </w:pPr>
            <w:r w:rsidRPr="00D7497B">
              <w:rPr>
                <w:b/>
              </w:rPr>
              <w:t>Nama</w:t>
            </w:r>
            <w:r>
              <w:rPr>
                <w:b/>
              </w:rPr>
              <w:t xml:space="preserve"> Algoritma Graf</w:t>
            </w:r>
          </w:p>
        </w:tc>
        <w:tc>
          <w:tcPr>
            <w:tcW w:w="2612" w:type="pct"/>
          </w:tcPr>
          <w:p w:rsidR="0025769C" w:rsidRPr="00D7497B" w:rsidRDefault="0025769C" w:rsidP="0024579C">
            <w:pPr>
              <w:spacing w:line="240" w:lineRule="auto"/>
              <w:jc w:val="center"/>
              <w:rPr>
                <w:b/>
              </w:rPr>
            </w:pPr>
            <w:r w:rsidRPr="00D7497B">
              <w:rPr>
                <w:b/>
              </w:rPr>
              <w:t>Model Visual</w:t>
            </w:r>
          </w:p>
        </w:tc>
      </w:tr>
      <w:tr w:rsidR="0025769C" w:rsidTr="0024579C">
        <w:trPr>
          <w:jc w:val="center"/>
        </w:trPr>
        <w:tc>
          <w:tcPr>
            <w:tcW w:w="400" w:type="pct"/>
          </w:tcPr>
          <w:p w:rsidR="0025769C" w:rsidRDefault="0025769C" w:rsidP="0024579C">
            <w:pPr>
              <w:spacing w:line="240" w:lineRule="auto"/>
              <w:jc w:val="center"/>
            </w:pPr>
            <w:r>
              <w:t>1</w:t>
            </w:r>
          </w:p>
        </w:tc>
        <w:tc>
          <w:tcPr>
            <w:tcW w:w="1988" w:type="pct"/>
          </w:tcPr>
          <w:p w:rsidR="0025769C" w:rsidRDefault="0025769C" w:rsidP="0024579C">
            <w:pPr>
              <w:spacing w:line="240" w:lineRule="auto"/>
              <w:jc w:val="left"/>
            </w:pPr>
            <w:r w:rsidRPr="00C866B4">
              <w:rPr>
                <w:i/>
              </w:rPr>
              <w:t>Breadth First Search</w:t>
            </w:r>
            <w:r>
              <w:t xml:space="preserve"> (BFS)</w:t>
            </w:r>
          </w:p>
        </w:tc>
        <w:tc>
          <w:tcPr>
            <w:tcW w:w="2612" w:type="pct"/>
          </w:tcPr>
          <w:p w:rsidR="0025769C" w:rsidRDefault="0025769C" w:rsidP="0024579C">
            <w:pPr>
              <w:spacing w:line="240" w:lineRule="auto"/>
              <w:jc w:val="center"/>
            </w:pPr>
          </w:p>
          <w:p w:rsidR="0025769C" w:rsidRDefault="0025769C" w:rsidP="0024579C">
            <w:pPr>
              <w:spacing w:line="240" w:lineRule="auto"/>
              <w:jc w:val="center"/>
            </w:pPr>
            <w:r>
              <w:rPr>
                <w:noProof/>
                <w:lang w:eastAsia="id-ID"/>
              </w:rPr>
              <w:drawing>
                <wp:inline distT="0" distB="0" distL="0" distR="0" wp14:anchorId="2CD3A0A7" wp14:editId="4DC6E1B6">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57123" cy="1250246"/>
                          </a:xfrm>
                          <a:prstGeom prst="rect">
                            <a:avLst/>
                          </a:prstGeom>
                        </pic:spPr>
                      </pic:pic>
                    </a:graphicData>
                  </a:graphic>
                </wp:inline>
              </w:drawing>
            </w:r>
          </w:p>
          <w:p w:rsidR="0025769C" w:rsidRDefault="0025769C" w:rsidP="0024579C">
            <w:pPr>
              <w:spacing w:line="240" w:lineRule="auto"/>
              <w:jc w:val="center"/>
            </w:pPr>
          </w:p>
        </w:tc>
      </w:tr>
      <w:tr w:rsidR="0025769C" w:rsidTr="0024579C">
        <w:trPr>
          <w:jc w:val="center"/>
        </w:trPr>
        <w:tc>
          <w:tcPr>
            <w:tcW w:w="400" w:type="pct"/>
          </w:tcPr>
          <w:p w:rsidR="0025769C" w:rsidRDefault="0025769C" w:rsidP="0024579C">
            <w:pPr>
              <w:spacing w:line="240" w:lineRule="auto"/>
              <w:jc w:val="center"/>
            </w:pPr>
            <w:r>
              <w:lastRenderedPageBreak/>
              <w:t>2</w:t>
            </w:r>
          </w:p>
        </w:tc>
        <w:tc>
          <w:tcPr>
            <w:tcW w:w="1988" w:type="pct"/>
          </w:tcPr>
          <w:p w:rsidR="0025769C" w:rsidRDefault="0025769C" w:rsidP="0024579C">
            <w:pPr>
              <w:spacing w:line="240" w:lineRule="auto"/>
              <w:jc w:val="left"/>
            </w:pPr>
            <w:r w:rsidRPr="00C866B4">
              <w:rPr>
                <w:i/>
              </w:rPr>
              <w:t>Depth First Search</w:t>
            </w:r>
            <w:r>
              <w:t xml:space="preserve"> (DFS)</w:t>
            </w:r>
          </w:p>
        </w:tc>
        <w:tc>
          <w:tcPr>
            <w:tcW w:w="2612" w:type="pct"/>
          </w:tcPr>
          <w:p w:rsidR="0025769C" w:rsidRDefault="0025769C" w:rsidP="0024579C">
            <w:pPr>
              <w:spacing w:line="240" w:lineRule="auto"/>
              <w:jc w:val="center"/>
            </w:pPr>
            <w:r>
              <w:rPr>
                <w:noProof/>
                <w:lang w:eastAsia="id-ID"/>
              </w:rPr>
              <w:drawing>
                <wp:inline distT="0" distB="0" distL="0" distR="0" wp14:anchorId="61CDE20D" wp14:editId="3265EBE2">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17777" cy="1172611"/>
                          </a:xfrm>
                          <a:prstGeom prst="rect">
                            <a:avLst/>
                          </a:prstGeom>
                        </pic:spPr>
                      </pic:pic>
                    </a:graphicData>
                  </a:graphic>
                </wp:inline>
              </w:drawing>
            </w:r>
          </w:p>
          <w:p w:rsidR="0025769C" w:rsidRDefault="0025769C" w:rsidP="0024579C">
            <w:pPr>
              <w:spacing w:line="240" w:lineRule="auto"/>
              <w:jc w:val="center"/>
            </w:pPr>
          </w:p>
        </w:tc>
      </w:tr>
      <w:tr w:rsidR="0025769C" w:rsidTr="0024579C">
        <w:trPr>
          <w:jc w:val="center"/>
        </w:trPr>
        <w:tc>
          <w:tcPr>
            <w:tcW w:w="400" w:type="pct"/>
          </w:tcPr>
          <w:p w:rsidR="0025769C" w:rsidRDefault="0025769C" w:rsidP="0024579C">
            <w:pPr>
              <w:spacing w:line="240" w:lineRule="auto"/>
              <w:jc w:val="center"/>
            </w:pPr>
            <w:r>
              <w:t>3</w:t>
            </w:r>
          </w:p>
        </w:tc>
        <w:tc>
          <w:tcPr>
            <w:tcW w:w="1988" w:type="pct"/>
          </w:tcPr>
          <w:p w:rsidR="0025769C" w:rsidRDefault="0025769C" w:rsidP="0024579C">
            <w:pPr>
              <w:spacing w:line="240" w:lineRule="auto"/>
              <w:jc w:val="left"/>
            </w:pPr>
            <w:r>
              <w:t>Prim</w:t>
            </w:r>
          </w:p>
        </w:tc>
        <w:tc>
          <w:tcPr>
            <w:tcW w:w="2612" w:type="pct"/>
          </w:tcPr>
          <w:p w:rsidR="0025769C" w:rsidRDefault="0025769C" w:rsidP="0024579C">
            <w:pPr>
              <w:spacing w:line="240" w:lineRule="auto"/>
              <w:jc w:val="center"/>
            </w:pPr>
            <w:r>
              <w:rPr>
                <w:noProof/>
                <w:lang w:eastAsia="id-ID"/>
              </w:rPr>
              <w:drawing>
                <wp:inline distT="0" distB="0" distL="0" distR="0" wp14:anchorId="0B170ACE" wp14:editId="0E06422D">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83583" cy="1100901"/>
                          </a:xfrm>
                          <a:prstGeom prst="rect">
                            <a:avLst/>
                          </a:prstGeom>
                        </pic:spPr>
                      </pic:pic>
                    </a:graphicData>
                  </a:graphic>
                </wp:inline>
              </w:drawing>
            </w:r>
          </w:p>
        </w:tc>
      </w:tr>
      <w:tr w:rsidR="0025769C" w:rsidTr="0024579C">
        <w:trPr>
          <w:jc w:val="center"/>
        </w:trPr>
        <w:tc>
          <w:tcPr>
            <w:tcW w:w="400" w:type="pct"/>
          </w:tcPr>
          <w:p w:rsidR="0025769C" w:rsidRDefault="0025769C" w:rsidP="0024579C">
            <w:pPr>
              <w:spacing w:line="240" w:lineRule="auto"/>
              <w:jc w:val="center"/>
            </w:pPr>
            <w:r>
              <w:t>4</w:t>
            </w:r>
          </w:p>
        </w:tc>
        <w:tc>
          <w:tcPr>
            <w:tcW w:w="1988" w:type="pct"/>
          </w:tcPr>
          <w:p w:rsidR="0025769C" w:rsidRDefault="0025769C" w:rsidP="0024579C">
            <w:pPr>
              <w:spacing w:line="240" w:lineRule="auto"/>
              <w:jc w:val="left"/>
            </w:pPr>
            <w:r>
              <w:t>Dijkstra</w:t>
            </w:r>
          </w:p>
        </w:tc>
        <w:tc>
          <w:tcPr>
            <w:tcW w:w="2612" w:type="pct"/>
          </w:tcPr>
          <w:p w:rsidR="0025769C" w:rsidRDefault="0025769C" w:rsidP="0024579C">
            <w:pPr>
              <w:spacing w:line="240" w:lineRule="auto"/>
              <w:jc w:val="center"/>
            </w:pPr>
            <w:r>
              <w:rPr>
                <w:noProof/>
                <w:lang w:eastAsia="id-ID"/>
              </w:rPr>
              <w:drawing>
                <wp:inline distT="0" distB="0" distL="0" distR="0" wp14:anchorId="21257AD0" wp14:editId="35E53576">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667842" cy="1308343"/>
                          </a:xfrm>
                          <a:prstGeom prst="rect">
                            <a:avLst/>
                          </a:prstGeom>
                        </pic:spPr>
                      </pic:pic>
                    </a:graphicData>
                  </a:graphic>
                </wp:inline>
              </w:drawing>
            </w:r>
          </w:p>
        </w:tc>
      </w:tr>
      <w:tr w:rsidR="0025769C" w:rsidTr="0024579C">
        <w:trPr>
          <w:jc w:val="center"/>
        </w:trPr>
        <w:tc>
          <w:tcPr>
            <w:tcW w:w="400" w:type="pct"/>
          </w:tcPr>
          <w:p w:rsidR="0025769C" w:rsidRDefault="0025769C" w:rsidP="0024579C">
            <w:pPr>
              <w:spacing w:line="240" w:lineRule="auto"/>
              <w:jc w:val="center"/>
            </w:pPr>
            <w:r>
              <w:t>5</w:t>
            </w:r>
          </w:p>
        </w:tc>
        <w:tc>
          <w:tcPr>
            <w:tcW w:w="1988" w:type="pct"/>
          </w:tcPr>
          <w:p w:rsidR="0025769C" w:rsidRDefault="0025769C" w:rsidP="0024579C">
            <w:pPr>
              <w:spacing w:line="240" w:lineRule="auto"/>
              <w:jc w:val="left"/>
            </w:pPr>
            <w:r>
              <w:t>Bellman-Ford</w:t>
            </w:r>
          </w:p>
        </w:tc>
        <w:tc>
          <w:tcPr>
            <w:tcW w:w="2612" w:type="pct"/>
          </w:tcPr>
          <w:p w:rsidR="0025769C" w:rsidRDefault="0025769C" w:rsidP="0024579C">
            <w:pPr>
              <w:spacing w:line="240" w:lineRule="auto"/>
              <w:jc w:val="center"/>
            </w:pPr>
            <w:r>
              <w:rPr>
                <w:noProof/>
                <w:lang w:eastAsia="id-ID"/>
              </w:rPr>
              <w:drawing>
                <wp:inline distT="0" distB="0" distL="0" distR="0" wp14:anchorId="3540B6AD" wp14:editId="0EACD747">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25769C" w:rsidTr="0024579C">
        <w:trPr>
          <w:jc w:val="center"/>
        </w:trPr>
        <w:tc>
          <w:tcPr>
            <w:tcW w:w="400" w:type="pct"/>
          </w:tcPr>
          <w:p w:rsidR="0025769C" w:rsidRDefault="0025769C" w:rsidP="0024579C">
            <w:pPr>
              <w:spacing w:line="240" w:lineRule="auto"/>
              <w:jc w:val="center"/>
            </w:pPr>
            <w:r>
              <w:t>6</w:t>
            </w:r>
          </w:p>
        </w:tc>
        <w:tc>
          <w:tcPr>
            <w:tcW w:w="1988" w:type="pct"/>
          </w:tcPr>
          <w:p w:rsidR="0025769C" w:rsidRDefault="0025769C" w:rsidP="0024579C">
            <w:pPr>
              <w:spacing w:line="240" w:lineRule="auto"/>
              <w:jc w:val="left"/>
            </w:pPr>
            <w:r>
              <w:t>Floyd-Warshall</w:t>
            </w:r>
          </w:p>
        </w:tc>
        <w:tc>
          <w:tcPr>
            <w:tcW w:w="2612" w:type="pct"/>
          </w:tcPr>
          <w:p w:rsidR="0025769C" w:rsidRDefault="0025769C" w:rsidP="0024579C">
            <w:pPr>
              <w:spacing w:line="240" w:lineRule="auto"/>
              <w:jc w:val="center"/>
            </w:pPr>
            <w:r>
              <w:rPr>
                <w:noProof/>
                <w:lang w:eastAsia="id-ID"/>
              </w:rPr>
              <w:drawing>
                <wp:inline distT="0" distB="0" distL="0" distR="0" wp14:anchorId="17CB7CC3" wp14:editId="747E00A1">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82228" cy="1189062"/>
                          </a:xfrm>
                          <a:prstGeom prst="rect">
                            <a:avLst/>
                          </a:prstGeom>
                        </pic:spPr>
                      </pic:pic>
                    </a:graphicData>
                  </a:graphic>
                </wp:inline>
              </w:drawing>
            </w:r>
          </w:p>
        </w:tc>
      </w:tr>
      <w:tr w:rsidR="0025769C" w:rsidTr="0024579C">
        <w:trPr>
          <w:jc w:val="center"/>
        </w:trPr>
        <w:tc>
          <w:tcPr>
            <w:tcW w:w="400" w:type="pct"/>
          </w:tcPr>
          <w:p w:rsidR="0025769C" w:rsidRDefault="0025769C" w:rsidP="0024579C">
            <w:pPr>
              <w:spacing w:line="240" w:lineRule="auto"/>
              <w:jc w:val="center"/>
            </w:pPr>
            <w:r>
              <w:t>7</w:t>
            </w:r>
          </w:p>
        </w:tc>
        <w:tc>
          <w:tcPr>
            <w:tcW w:w="1988" w:type="pct"/>
          </w:tcPr>
          <w:p w:rsidR="0025769C" w:rsidRDefault="0025769C" w:rsidP="0024579C">
            <w:pPr>
              <w:spacing w:line="240" w:lineRule="auto"/>
              <w:jc w:val="left"/>
            </w:pPr>
            <w:r>
              <w:t>Kruskal</w:t>
            </w:r>
          </w:p>
        </w:tc>
        <w:tc>
          <w:tcPr>
            <w:tcW w:w="2612" w:type="pct"/>
          </w:tcPr>
          <w:p w:rsidR="0025769C" w:rsidRDefault="0025769C" w:rsidP="0024579C">
            <w:pPr>
              <w:spacing w:line="240" w:lineRule="auto"/>
              <w:jc w:val="center"/>
            </w:pPr>
            <w:r>
              <w:rPr>
                <w:noProof/>
                <w:lang w:eastAsia="id-ID"/>
              </w:rPr>
              <w:drawing>
                <wp:inline distT="0" distB="0" distL="0" distR="0" wp14:anchorId="20EB1EBF" wp14:editId="77073B68">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83583" cy="1100901"/>
                          </a:xfrm>
                          <a:prstGeom prst="rect">
                            <a:avLst/>
                          </a:prstGeom>
                        </pic:spPr>
                      </pic:pic>
                    </a:graphicData>
                  </a:graphic>
                </wp:inline>
              </w:drawing>
            </w:r>
          </w:p>
        </w:tc>
      </w:tr>
    </w:tbl>
    <w:p w:rsidR="0025769C" w:rsidRDefault="0025769C" w:rsidP="0025769C"/>
    <w:p w:rsidR="0025769C" w:rsidRDefault="0025769C" w:rsidP="0025769C">
      <w:r>
        <w:t xml:space="preserve">Pohon adalah bagian dari jenis graf terhubung yang tidak mengandung sirkuit </w:t>
      </w:r>
      <w:r>
        <w:fldChar w:fldCharType="begin"/>
      </w:r>
      <w:r>
        <w:instrText xml:space="preserve"> ADDIN ZOTERO_ITEM CSL_CITATION {"citationID":"e02ukqmhd","properties":{"formattedCitation":"(Knuth, 1997)","plainCitation":"(Knuth, 1997)"},"citationItems":[{"id":550,"uris":["http://zotero.org/users/3978954/items/Q89QE9Z4"],"uri":["http://zotero.org/users/3978954/items/Q89QE9Z4"],"itemData":{"id":550,"type":"book","title":"The art of computer programming","publisher":"Addison-Wesley","publisher-place":"Reading, Mass","number-of-pages":"3","edition":"3rd ed","source":"Library of Congress ISBN","event-place":"Reading, Mass","ISBN":"978-0-201-89683-1","call-number":"QA76.6 .K64 1997","author":[{"family":"Knuth","given":"Donald Ervin"}],"issued":{"date-parts":[["1997"]]}}}],"schema":"https://github.com/citation-style-language/schema/raw/master/csl-citation.json"} </w:instrText>
      </w:r>
      <w:r>
        <w:fldChar w:fldCharType="separate"/>
      </w:r>
      <w:r w:rsidRPr="00A96C80">
        <w:rPr>
          <w:rFonts w:cs="Times New Roman"/>
        </w:rPr>
        <w:t>(Knuth, 1997)</w:t>
      </w:r>
      <w:r>
        <w:fldChar w:fldCharType="end"/>
      </w:r>
      <w:r>
        <w:t>. Teori pohon (</w:t>
      </w:r>
      <w:r w:rsidRPr="007B6E89">
        <w:rPr>
          <w:i/>
        </w:rPr>
        <w:t>tree</w:t>
      </w:r>
      <w:r>
        <w:t xml:space="preserve">) adalah salah satu konsep penting, karena memiliki banyak manfaat di bidang ilmu komputer dan informatika. Konsep ini </w:t>
      </w:r>
      <w:r>
        <w:lastRenderedPageBreak/>
        <w:t>telah banyak dikaji secara intensif sebagai objek matematika terapan yang banyak terkait dalam kehidupan manusia sehari-hari. Banyak orang menggunakan pohon untuk membuat hirarki seperti silsilah keluarga, struktur organisasi, organisasi pertandingan olahraga, dan lain-lain. Pohon parsing (</w:t>
      </w:r>
      <w:r>
        <w:rPr>
          <w:i/>
        </w:rPr>
        <w:t>parse tree</w:t>
      </w:r>
      <w:r>
        <w:t xml:space="preserve">) digunakan oleh para ahli bahasa untuk menguraikan kalimat. Daftar nama algoritma dan model visual pohon ditampilkan pada </w:t>
      </w:r>
      <w:r>
        <w:fldChar w:fldCharType="begin"/>
      </w:r>
      <w:r>
        <w:instrText xml:space="preserve"> REF _Ref466388576 \r \h </w:instrText>
      </w:r>
      <w:r>
        <w:fldChar w:fldCharType="separate"/>
      </w:r>
      <w:r>
        <w:t>Tabel II.2</w:t>
      </w:r>
      <w:r>
        <w:fldChar w:fldCharType="end"/>
      </w:r>
      <w:r>
        <w:t xml:space="preserve"> berikut ini.</w:t>
      </w:r>
    </w:p>
    <w:p w:rsidR="0025769C" w:rsidRDefault="0025769C" w:rsidP="0025769C"/>
    <w:p w:rsidR="0025769C" w:rsidRPr="00D7497B" w:rsidRDefault="0025769C" w:rsidP="0025769C">
      <w:pPr>
        <w:pStyle w:val="Tabel"/>
        <w:numPr>
          <w:ilvl w:val="0"/>
          <w:numId w:val="20"/>
        </w:numPr>
        <w:ind w:left="993" w:hanging="567"/>
      </w:pPr>
      <w:bookmarkStart w:id="46" w:name="_Ref466388576"/>
      <w:bookmarkStart w:id="47" w:name="_Toc485360097"/>
      <w:bookmarkStart w:id="48" w:name="_Toc492282658"/>
      <w:bookmarkStart w:id="49" w:name="_Toc492312442"/>
      <w:bookmarkStart w:id="50" w:name="_Toc492461315"/>
      <w:bookmarkStart w:id="51" w:name="_Toc497666457"/>
      <w:bookmarkStart w:id="52" w:name="_Toc497666779"/>
      <w:bookmarkStart w:id="53" w:name="_Ref490006192"/>
      <w:r>
        <w:t>Daftar nama algoritma pohon dan model visualnya</w:t>
      </w:r>
      <w:bookmarkEnd w:id="46"/>
      <w:r>
        <w:t xml:space="preserve"> </w:t>
      </w:r>
      <w:r>
        <w:fldChar w:fldCharType="begin"/>
      </w:r>
      <w:r>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fldChar w:fldCharType="separate"/>
      </w:r>
      <w:r w:rsidRPr="00384FAF">
        <w:rPr>
          <w:rFonts w:cs="Times New Roman"/>
        </w:rPr>
        <w:t>(Valiente, 2002)</w:t>
      </w:r>
      <w:bookmarkEnd w:id="47"/>
      <w:bookmarkEnd w:id="48"/>
      <w:bookmarkEnd w:id="49"/>
      <w:bookmarkEnd w:id="50"/>
      <w:bookmarkEnd w:id="51"/>
      <w:bookmarkEnd w:id="52"/>
      <w:r>
        <w:fldChar w:fldCharType="end"/>
      </w:r>
      <w:bookmarkEnd w:id="53"/>
    </w:p>
    <w:tbl>
      <w:tblPr>
        <w:tblStyle w:val="TableGrid"/>
        <w:tblW w:w="5000" w:type="pct"/>
        <w:jc w:val="center"/>
        <w:tblLook w:val="04A0" w:firstRow="1" w:lastRow="0" w:firstColumn="1" w:lastColumn="0" w:noHBand="0" w:noVBand="1"/>
      </w:tblPr>
      <w:tblGrid>
        <w:gridCol w:w="570"/>
        <w:gridCol w:w="2581"/>
        <w:gridCol w:w="4776"/>
      </w:tblGrid>
      <w:tr w:rsidR="0025769C" w:rsidRPr="00D7497B" w:rsidTr="0024579C">
        <w:trPr>
          <w:tblHeader/>
          <w:jc w:val="center"/>
        </w:trPr>
        <w:tc>
          <w:tcPr>
            <w:tcW w:w="360" w:type="pct"/>
          </w:tcPr>
          <w:p w:rsidR="0025769C" w:rsidRPr="00D7497B" w:rsidRDefault="0025769C" w:rsidP="0024579C">
            <w:pPr>
              <w:spacing w:line="240" w:lineRule="auto"/>
              <w:jc w:val="center"/>
              <w:rPr>
                <w:b/>
              </w:rPr>
            </w:pPr>
            <w:r w:rsidRPr="00D7497B">
              <w:rPr>
                <w:b/>
              </w:rPr>
              <w:t>No.</w:t>
            </w:r>
          </w:p>
        </w:tc>
        <w:tc>
          <w:tcPr>
            <w:tcW w:w="1628" w:type="pct"/>
          </w:tcPr>
          <w:p w:rsidR="0025769C" w:rsidRPr="00D7497B" w:rsidRDefault="0025769C" w:rsidP="0024579C">
            <w:pPr>
              <w:spacing w:line="240" w:lineRule="auto"/>
              <w:jc w:val="center"/>
              <w:rPr>
                <w:b/>
              </w:rPr>
            </w:pPr>
            <w:r w:rsidRPr="00D7497B">
              <w:rPr>
                <w:b/>
              </w:rPr>
              <w:t>Nama</w:t>
            </w:r>
            <w:r>
              <w:rPr>
                <w:b/>
              </w:rPr>
              <w:t xml:space="preserve"> Algoritma Pohon</w:t>
            </w:r>
          </w:p>
        </w:tc>
        <w:tc>
          <w:tcPr>
            <w:tcW w:w="3012" w:type="pct"/>
            <w:vAlign w:val="center"/>
          </w:tcPr>
          <w:p w:rsidR="0025769C" w:rsidRPr="00D7497B" w:rsidRDefault="0025769C" w:rsidP="0024579C">
            <w:pPr>
              <w:spacing w:line="240" w:lineRule="auto"/>
              <w:jc w:val="center"/>
              <w:rPr>
                <w:b/>
              </w:rPr>
            </w:pPr>
            <w:r w:rsidRPr="00D7497B">
              <w:rPr>
                <w:b/>
              </w:rPr>
              <w:t>Model Visual</w:t>
            </w:r>
          </w:p>
        </w:tc>
      </w:tr>
      <w:tr w:rsidR="0025769C" w:rsidTr="0024579C">
        <w:trPr>
          <w:jc w:val="center"/>
        </w:trPr>
        <w:tc>
          <w:tcPr>
            <w:tcW w:w="360" w:type="pct"/>
          </w:tcPr>
          <w:p w:rsidR="0025769C" w:rsidRDefault="0025769C" w:rsidP="0024579C">
            <w:pPr>
              <w:spacing w:line="240" w:lineRule="auto"/>
              <w:jc w:val="center"/>
            </w:pPr>
            <w:r>
              <w:t>1</w:t>
            </w:r>
          </w:p>
        </w:tc>
        <w:tc>
          <w:tcPr>
            <w:tcW w:w="1628" w:type="pct"/>
          </w:tcPr>
          <w:p w:rsidR="0025769C" w:rsidRDefault="0025769C" w:rsidP="0024579C">
            <w:pPr>
              <w:spacing w:line="240" w:lineRule="auto"/>
              <w:jc w:val="left"/>
            </w:pPr>
            <w:r w:rsidRPr="00C866B4">
              <w:rPr>
                <w:i/>
              </w:rPr>
              <w:t>Binary Search Tree</w:t>
            </w:r>
            <w:r>
              <w:t xml:space="preserve"> (BST)</w:t>
            </w:r>
          </w:p>
        </w:tc>
        <w:tc>
          <w:tcPr>
            <w:tcW w:w="3012" w:type="pct"/>
          </w:tcPr>
          <w:p w:rsidR="0025769C" w:rsidRDefault="0025769C" w:rsidP="0024579C">
            <w:pPr>
              <w:spacing w:line="240" w:lineRule="auto"/>
              <w:jc w:val="center"/>
            </w:pPr>
          </w:p>
          <w:p w:rsidR="0025769C" w:rsidRDefault="0025769C" w:rsidP="0024579C">
            <w:pPr>
              <w:spacing w:line="240" w:lineRule="auto"/>
              <w:jc w:val="center"/>
            </w:pPr>
            <w:r>
              <w:rPr>
                <w:noProof/>
                <w:lang w:eastAsia="id-ID"/>
              </w:rPr>
              <w:drawing>
                <wp:inline distT="0" distB="0" distL="0" distR="0" wp14:anchorId="6B7F038F" wp14:editId="02B86BAE">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22059" cy="1114973"/>
                          </a:xfrm>
                          <a:prstGeom prst="rect">
                            <a:avLst/>
                          </a:prstGeom>
                        </pic:spPr>
                      </pic:pic>
                    </a:graphicData>
                  </a:graphic>
                </wp:inline>
              </w:drawing>
            </w:r>
            <w:r>
              <w:rPr>
                <w:noProof/>
              </w:rPr>
              <w:t xml:space="preserve">    </w:t>
            </w:r>
            <w:r>
              <w:rPr>
                <w:noProof/>
                <w:lang w:eastAsia="id-ID"/>
              </w:rPr>
              <w:drawing>
                <wp:inline distT="0" distB="0" distL="0" distR="0" wp14:anchorId="7807A6E2" wp14:editId="589A208B">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79240" cy="1132717"/>
                          </a:xfrm>
                          <a:prstGeom prst="rect">
                            <a:avLst/>
                          </a:prstGeom>
                        </pic:spPr>
                      </pic:pic>
                    </a:graphicData>
                  </a:graphic>
                </wp:inline>
              </w:drawing>
            </w:r>
          </w:p>
          <w:p w:rsidR="0025769C" w:rsidRDefault="0025769C" w:rsidP="0024579C">
            <w:pPr>
              <w:spacing w:line="240" w:lineRule="auto"/>
              <w:jc w:val="center"/>
            </w:pPr>
          </w:p>
        </w:tc>
      </w:tr>
      <w:tr w:rsidR="0025769C" w:rsidTr="0024579C">
        <w:trPr>
          <w:jc w:val="center"/>
        </w:trPr>
        <w:tc>
          <w:tcPr>
            <w:tcW w:w="360" w:type="pct"/>
          </w:tcPr>
          <w:p w:rsidR="0025769C" w:rsidRDefault="0025769C" w:rsidP="0024579C">
            <w:pPr>
              <w:spacing w:line="240" w:lineRule="auto"/>
              <w:jc w:val="center"/>
            </w:pPr>
            <w:r>
              <w:t>2</w:t>
            </w:r>
          </w:p>
        </w:tc>
        <w:tc>
          <w:tcPr>
            <w:tcW w:w="1628" w:type="pct"/>
          </w:tcPr>
          <w:p w:rsidR="0025769C" w:rsidRPr="00C866B4" w:rsidRDefault="0025769C" w:rsidP="0024579C">
            <w:pPr>
              <w:spacing w:line="240" w:lineRule="auto"/>
              <w:jc w:val="left"/>
              <w:rPr>
                <w:i/>
              </w:rPr>
            </w:pPr>
            <w:r w:rsidRPr="00C866B4">
              <w:rPr>
                <w:i/>
              </w:rPr>
              <w:t>Digital Search Tree</w:t>
            </w:r>
          </w:p>
        </w:tc>
        <w:tc>
          <w:tcPr>
            <w:tcW w:w="3012" w:type="pct"/>
          </w:tcPr>
          <w:p w:rsidR="0025769C" w:rsidRDefault="0025769C" w:rsidP="0024579C">
            <w:pPr>
              <w:spacing w:line="240" w:lineRule="auto"/>
              <w:jc w:val="center"/>
            </w:pPr>
            <w:r>
              <w:rPr>
                <w:noProof/>
                <w:lang w:eastAsia="id-ID"/>
              </w:rPr>
              <w:drawing>
                <wp:inline distT="0" distB="0" distL="0" distR="0" wp14:anchorId="2BDF4964" wp14:editId="300F5373">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85495" cy="1471534"/>
                          </a:xfrm>
                          <a:prstGeom prst="rect">
                            <a:avLst/>
                          </a:prstGeom>
                        </pic:spPr>
                      </pic:pic>
                    </a:graphicData>
                  </a:graphic>
                </wp:inline>
              </w:drawing>
            </w:r>
          </w:p>
        </w:tc>
      </w:tr>
      <w:tr w:rsidR="0025769C" w:rsidTr="0024579C">
        <w:trPr>
          <w:jc w:val="center"/>
        </w:trPr>
        <w:tc>
          <w:tcPr>
            <w:tcW w:w="360" w:type="pct"/>
          </w:tcPr>
          <w:p w:rsidR="0025769C" w:rsidRDefault="0025769C" w:rsidP="0024579C">
            <w:pPr>
              <w:spacing w:line="240" w:lineRule="auto"/>
              <w:jc w:val="center"/>
            </w:pPr>
            <w:r>
              <w:t>3</w:t>
            </w:r>
          </w:p>
        </w:tc>
        <w:tc>
          <w:tcPr>
            <w:tcW w:w="1628" w:type="pct"/>
          </w:tcPr>
          <w:p w:rsidR="0025769C" w:rsidRPr="00C866B4" w:rsidRDefault="0025769C" w:rsidP="0024579C">
            <w:pPr>
              <w:spacing w:line="240" w:lineRule="auto"/>
              <w:jc w:val="left"/>
              <w:rPr>
                <w:i/>
              </w:rPr>
            </w:pPr>
            <w:r w:rsidRPr="00C866B4">
              <w:rPr>
                <w:i/>
              </w:rPr>
              <w:t>Radix Tree</w:t>
            </w:r>
          </w:p>
        </w:tc>
        <w:tc>
          <w:tcPr>
            <w:tcW w:w="3012" w:type="pct"/>
          </w:tcPr>
          <w:p w:rsidR="0025769C" w:rsidRDefault="0025769C" w:rsidP="0024579C">
            <w:pPr>
              <w:spacing w:line="240" w:lineRule="auto"/>
              <w:jc w:val="center"/>
            </w:pPr>
            <w:r>
              <w:rPr>
                <w:noProof/>
                <w:lang w:eastAsia="id-ID"/>
              </w:rPr>
              <w:drawing>
                <wp:inline distT="0" distB="0" distL="0" distR="0" wp14:anchorId="57013F9D" wp14:editId="65F245E5">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rsidR="0025769C" w:rsidRDefault="0025769C" w:rsidP="0024579C">
            <w:pPr>
              <w:spacing w:line="240" w:lineRule="auto"/>
              <w:jc w:val="center"/>
            </w:pPr>
          </w:p>
        </w:tc>
      </w:tr>
      <w:tr w:rsidR="0025769C" w:rsidTr="0024579C">
        <w:trPr>
          <w:jc w:val="center"/>
        </w:trPr>
        <w:tc>
          <w:tcPr>
            <w:tcW w:w="360" w:type="pct"/>
          </w:tcPr>
          <w:p w:rsidR="0025769C" w:rsidRDefault="0025769C" w:rsidP="0024579C">
            <w:pPr>
              <w:spacing w:line="240" w:lineRule="auto"/>
              <w:jc w:val="center"/>
            </w:pPr>
            <w:r>
              <w:t>4</w:t>
            </w:r>
          </w:p>
        </w:tc>
        <w:tc>
          <w:tcPr>
            <w:tcW w:w="1628" w:type="pct"/>
          </w:tcPr>
          <w:p w:rsidR="0025769C" w:rsidRDefault="0025769C" w:rsidP="0024579C">
            <w:pPr>
              <w:spacing w:line="240" w:lineRule="auto"/>
              <w:jc w:val="left"/>
            </w:pPr>
            <w:r>
              <w:t xml:space="preserve">AVL (Adelson-Velskii dan Landis) </w:t>
            </w:r>
            <w:r w:rsidRPr="00FF5A36">
              <w:rPr>
                <w:i/>
              </w:rPr>
              <w:t>Tree</w:t>
            </w:r>
            <w:r>
              <w:t xml:space="preserve">; terdiri dari </w:t>
            </w:r>
            <w:r w:rsidRPr="00FF5A36">
              <w:rPr>
                <w:i/>
              </w:rPr>
              <w:t>Single Rotation</w:t>
            </w:r>
            <w:r>
              <w:t xml:space="preserve"> dan </w:t>
            </w:r>
            <w:r w:rsidRPr="00FF5A36">
              <w:rPr>
                <w:i/>
              </w:rPr>
              <w:t>Double Rotation</w:t>
            </w:r>
          </w:p>
        </w:tc>
        <w:tc>
          <w:tcPr>
            <w:tcW w:w="3012" w:type="pct"/>
          </w:tcPr>
          <w:p w:rsidR="0025769C" w:rsidRDefault="0025769C" w:rsidP="0024579C">
            <w:pPr>
              <w:spacing w:line="240" w:lineRule="auto"/>
              <w:jc w:val="center"/>
            </w:pPr>
          </w:p>
          <w:p w:rsidR="0025769C" w:rsidRDefault="0025769C" w:rsidP="0024579C">
            <w:pPr>
              <w:spacing w:line="240" w:lineRule="auto"/>
              <w:jc w:val="center"/>
            </w:pPr>
            <w:r>
              <w:rPr>
                <w:noProof/>
                <w:lang w:eastAsia="id-ID"/>
              </w:rPr>
              <w:lastRenderedPageBreak/>
              <w:drawing>
                <wp:inline distT="0" distB="0" distL="0" distR="0" wp14:anchorId="1A70568F" wp14:editId="62B562CC">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62229" cy="1583589"/>
                          </a:xfrm>
                          <a:prstGeom prst="rect">
                            <a:avLst/>
                          </a:prstGeom>
                        </pic:spPr>
                      </pic:pic>
                    </a:graphicData>
                  </a:graphic>
                </wp:inline>
              </w:drawing>
            </w:r>
          </w:p>
          <w:p w:rsidR="0025769C" w:rsidRDefault="0025769C" w:rsidP="0024579C">
            <w:pPr>
              <w:spacing w:line="240" w:lineRule="auto"/>
              <w:jc w:val="center"/>
            </w:pPr>
          </w:p>
        </w:tc>
      </w:tr>
      <w:tr w:rsidR="0025769C" w:rsidTr="0024579C">
        <w:trPr>
          <w:jc w:val="center"/>
        </w:trPr>
        <w:tc>
          <w:tcPr>
            <w:tcW w:w="360" w:type="pct"/>
          </w:tcPr>
          <w:p w:rsidR="0025769C" w:rsidRDefault="0025769C" w:rsidP="0024579C">
            <w:pPr>
              <w:spacing w:line="240" w:lineRule="auto"/>
              <w:jc w:val="center"/>
            </w:pPr>
            <w:r>
              <w:lastRenderedPageBreak/>
              <w:t>5</w:t>
            </w:r>
          </w:p>
        </w:tc>
        <w:tc>
          <w:tcPr>
            <w:tcW w:w="1628" w:type="pct"/>
          </w:tcPr>
          <w:p w:rsidR="0025769C" w:rsidRPr="00C866B4" w:rsidRDefault="0025769C" w:rsidP="0024579C">
            <w:pPr>
              <w:spacing w:line="240" w:lineRule="auto"/>
              <w:jc w:val="left"/>
              <w:rPr>
                <w:i/>
              </w:rPr>
            </w:pPr>
            <w:r w:rsidRPr="00C866B4">
              <w:rPr>
                <w:i/>
              </w:rPr>
              <w:t>Red-Black Tree</w:t>
            </w:r>
          </w:p>
        </w:tc>
        <w:tc>
          <w:tcPr>
            <w:tcW w:w="3012" w:type="pct"/>
          </w:tcPr>
          <w:p w:rsidR="0025769C" w:rsidRDefault="0025769C" w:rsidP="0024579C">
            <w:pPr>
              <w:spacing w:line="240" w:lineRule="auto"/>
              <w:jc w:val="center"/>
            </w:pPr>
          </w:p>
          <w:p w:rsidR="0025769C" w:rsidRDefault="0025769C" w:rsidP="0024579C">
            <w:pPr>
              <w:spacing w:line="240" w:lineRule="auto"/>
              <w:jc w:val="center"/>
            </w:pPr>
            <w:r>
              <w:rPr>
                <w:noProof/>
                <w:lang w:eastAsia="id-ID"/>
              </w:rPr>
              <w:drawing>
                <wp:inline distT="0" distB="0" distL="0" distR="0" wp14:anchorId="639C0473" wp14:editId="73638F88">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rsidR="0025769C" w:rsidRDefault="0025769C" w:rsidP="0024579C">
            <w:pPr>
              <w:spacing w:line="240" w:lineRule="auto"/>
              <w:jc w:val="center"/>
            </w:pPr>
          </w:p>
        </w:tc>
      </w:tr>
      <w:tr w:rsidR="0025769C" w:rsidTr="0024579C">
        <w:trPr>
          <w:jc w:val="center"/>
        </w:trPr>
        <w:tc>
          <w:tcPr>
            <w:tcW w:w="360" w:type="pct"/>
          </w:tcPr>
          <w:p w:rsidR="0025769C" w:rsidRDefault="0025769C" w:rsidP="0024579C">
            <w:pPr>
              <w:spacing w:line="240" w:lineRule="auto"/>
              <w:jc w:val="center"/>
            </w:pPr>
            <w:r>
              <w:t>6</w:t>
            </w:r>
          </w:p>
        </w:tc>
        <w:tc>
          <w:tcPr>
            <w:tcW w:w="1628" w:type="pct"/>
          </w:tcPr>
          <w:p w:rsidR="0025769C" w:rsidRDefault="0025769C" w:rsidP="0024579C">
            <w:pPr>
              <w:spacing w:line="240" w:lineRule="auto"/>
              <w:jc w:val="left"/>
            </w:pPr>
            <w:r w:rsidRPr="00C866B4">
              <w:rPr>
                <w:i/>
              </w:rPr>
              <w:t>Search Tree Traversal</w:t>
            </w:r>
            <w:r>
              <w:t xml:space="preserve">; terdiri dari </w:t>
            </w:r>
            <w:r w:rsidRPr="0031331C">
              <w:rPr>
                <w:i/>
              </w:rPr>
              <w:t>pre-order</w:t>
            </w:r>
            <w:r>
              <w:t xml:space="preserve">, </w:t>
            </w:r>
            <w:r w:rsidRPr="0031331C">
              <w:rPr>
                <w:i/>
              </w:rPr>
              <w:t>in-order</w:t>
            </w:r>
            <w:r>
              <w:t xml:space="preserve">, dan </w:t>
            </w:r>
            <w:r w:rsidRPr="0031331C">
              <w:rPr>
                <w:i/>
              </w:rPr>
              <w:t>post-order</w:t>
            </w:r>
          </w:p>
        </w:tc>
        <w:tc>
          <w:tcPr>
            <w:tcW w:w="3012" w:type="pct"/>
          </w:tcPr>
          <w:p w:rsidR="0025769C" w:rsidRDefault="0025769C" w:rsidP="0024579C">
            <w:pPr>
              <w:spacing w:line="240" w:lineRule="auto"/>
              <w:jc w:val="center"/>
            </w:pPr>
          </w:p>
          <w:p w:rsidR="0025769C" w:rsidRDefault="0025769C" w:rsidP="0024579C">
            <w:pPr>
              <w:spacing w:line="240" w:lineRule="auto"/>
              <w:jc w:val="center"/>
            </w:pPr>
            <w:r>
              <w:rPr>
                <w:noProof/>
                <w:lang w:eastAsia="id-ID"/>
              </w:rPr>
              <w:drawing>
                <wp:inline distT="0" distB="0" distL="0" distR="0" wp14:anchorId="4D8659DA" wp14:editId="3631ED5E">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rsidR="0025769C" w:rsidRDefault="0025769C" w:rsidP="0024579C">
            <w:pPr>
              <w:spacing w:line="240" w:lineRule="auto"/>
              <w:jc w:val="center"/>
            </w:pPr>
          </w:p>
        </w:tc>
      </w:tr>
      <w:tr w:rsidR="0025769C" w:rsidTr="0024579C">
        <w:trPr>
          <w:jc w:val="center"/>
        </w:trPr>
        <w:tc>
          <w:tcPr>
            <w:tcW w:w="360" w:type="pct"/>
          </w:tcPr>
          <w:p w:rsidR="0025769C" w:rsidRDefault="0025769C" w:rsidP="0024579C">
            <w:pPr>
              <w:spacing w:line="240" w:lineRule="auto"/>
              <w:jc w:val="center"/>
            </w:pPr>
            <w:r>
              <w:t>7</w:t>
            </w:r>
          </w:p>
        </w:tc>
        <w:tc>
          <w:tcPr>
            <w:tcW w:w="1628" w:type="pct"/>
          </w:tcPr>
          <w:p w:rsidR="0025769C" w:rsidRPr="00C866B4" w:rsidRDefault="0025769C" w:rsidP="0024579C">
            <w:pPr>
              <w:spacing w:line="240" w:lineRule="auto"/>
              <w:jc w:val="left"/>
              <w:rPr>
                <w:i/>
              </w:rPr>
            </w:pPr>
            <w:r w:rsidRPr="00C866B4">
              <w:rPr>
                <w:i/>
              </w:rPr>
              <w:t>Splay Tree</w:t>
            </w:r>
          </w:p>
        </w:tc>
        <w:tc>
          <w:tcPr>
            <w:tcW w:w="3012" w:type="pct"/>
          </w:tcPr>
          <w:p w:rsidR="0025769C" w:rsidRDefault="0025769C" w:rsidP="0024579C">
            <w:pPr>
              <w:spacing w:line="240" w:lineRule="auto"/>
              <w:jc w:val="center"/>
            </w:pPr>
          </w:p>
          <w:p w:rsidR="0025769C" w:rsidRDefault="0025769C" w:rsidP="0024579C">
            <w:pPr>
              <w:spacing w:line="240" w:lineRule="auto"/>
              <w:jc w:val="center"/>
            </w:pPr>
            <w:r>
              <w:rPr>
                <w:noProof/>
                <w:lang w:eastAsia="id-ID"/>
              </w:rPr>
              <w:drawing>
                <wp:inline distT="0" distB="0" distL="0" distR="0" wp14:anchorId="346BFB94" wp14:editId="2D9F1ABC">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26212" cy="981794"/>
                          </a:xfrm>
                          <a:prstGeom prst="rect">
                            <a:avLst/>
                          </a:prstGeom>
                        </pic:spPr>
                      </pic:pic>
                    </a:graphicData>
                  </a:graphic>
                </wp:inline>
              </w:drawing>
            </w:r>
          </w:p>
          <w:p w:rsidR="0025769C" w:rsidRDefault="0025769C" w:rsidP="0024579C">
            <w:pPr>
              <w:spacing w:line="240" w:lineRule="auto"/>
              <w:jc w:val="center"/>
            </w:pPr>
          </w:p>
        </w:tc>
      </w:tr>
    </w:tbl>
    <w:p w:rsidR="0025769C" w:rsidRDefault="0025769C" w:rsidP="0025769C">
      <w:pPr>
        <w:jc w:val="left"/>
      </w:pPr>
    </w:p>
    <w:p w:rsidR="0025769C" w:rsidRDefault="0025769C" w:rsidP="0025769C">
      <w:r>
        <w:t xml:space="preserve">Dari daftar nama berbagai macam algoritma dan model-model visual graf tersebut, dapat ditarik kesimpulan secara umum representasi visualisasi yang dapat dilakukan hanya dua bagian besar yaitu model visual pohon dapat dilihat pada </w:t>
      </w:r>
      <w:r>
        <w:fldChar w:fldCharType="begin"/>
      </w:r>
      <w:r>
        <w:instrText xml:space="preserve"> REF _Ref466388650 \r \h </w:instrText>
      </w:r>
      <w:r>
        <w:fldChar w:fldCharType="separate"/>
      </w:r>
      <w:r>
        <w:t>Gambar II.3</w:t>
      </w:r>
      <w:r>
        <w:fldChar w:fldCharType="end"/>
      </w:r>
      <w:r>
        <w:t xml:space="preserve"> (a) dan model visual graf pada </w:t>
      </w:r>
      <w:r>
        <w:fldChar w:fldCharType="begin"/>
      </w:r>
      <w:r>
        <w:instrText xml:space="preserve"> REF _Ref466388650 \r \h </w:instrText>
      </w:r>
      <w:r>
        <w:fldChar w:fldCharType="separate"/>
      </w:r>
      <w:r>
        <w:t>Gambar II.3</w:t>
      </w:r>
      <w:r>
        <w:fldChar w:fldCharType="end"/>
      </w:r>
      <w:r>
        <w:t xml:space="preserve"> (b).</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3977"/>
      </w:tblGrid>
      <w:tr w:rsidR="0025769C" w:rsidTr="0024579C">
        <w:trPr>
          <w:jc w:val="center"/>
        </w:trPr>
        <w:tc>
          <w:tcPr>
            <w:tcW w:w="4076" w:type="dxa"/>
          </w:tcPr>
          <w:p w:rsidR="0025769C" w:rsidRDefault="0025769C" w:rsidP="0024579C">
            <w:pPr>
              <w:spacing w:line="240" w:lineRule="auto"/>
              <w:jc w:val="center"/>
            </w:pPr>
            <w:r>
              <w:rPr>
                <w:noProof/>
                <w:lang w:eastAsia="id-ID"/>
              </w:rPr>
              <w:lastRenderedPageBreak/>
              <w:drawing>
                <wp:inline distT="0" distB="0" distL="0" distR="0" wp14:anchorId="4BD15A17" wp14:editId="3979FC3F">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350" cy="1552575"/>
                          </a:xfrm>
                          <a:prstGeom prst="rect">
                            <a:avLst/>
                          </a:prstGeom>
                        </pic:spPr>
                      </pic:pic>
                    </a:graphicData>
                  </a:graphic>
                </wp:inline>
              </w:drawing>
            </w:r>
          </w:p>
        </w:tc>
        <w:tc>
          <w:tcPr>
            <w:tcW w:w="4077" w:type="dxa"/>
          </w:tcPr>
          <w:p w:rsidR="0025769C" w:rsidRDefault="0025769C" w:rsidP="0024579C">
            <w:pPr>
              <w:spacing w:line="240" w:lineRule="auto"/>
              <w:jc w:val="center"/>
            </w:pPr>
            <w:r>
              <w:rPr>
                <w:noProof/>
                <w:lang w:eastAsia="id-ID"/>
              </w:rPr>
              <w:drawing>
                <wp:inline distT="0" distB="0" distL="0" distR="0" wp14:anchorId="17CED933" wp14:editId="756F4AF9">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95500" cy="1371600"/>
                          </a:xfrm>
                          <a:prstGeom prst="rect">
                            <a:avLst/>
                          </a:prstGeom>
                        </pic:spPr>
                      </pic:pic>
                    </a:graphicData>
                  </a:graphic>
                </wp:inline>
              </w:drawing>
            </w:r>
          </w:p>
        </w:tc>
      </w:tr>
      <w:tr w:rsidR="0025769C" w:rsidTr="0024579C">
        <w:trPr>
          <w:jc w:val="center"/>
        </w:trPr>
        <w:tc>
          <w:tcPr>
            <w:tcW w:w="4076" w:type="dxa"/>
          </w:tcPr>
          <w:p w:rsidR="0025769C" w:rsidRDefault="0025769C" w:rsidP="0024579C">
            <w:pPr>
              <w:spacing w:line="240" w:lineRule="auto"/>
              <w:jc w:val="center"/>
            </w:pPr>
            <w:r>
              <w:t>(a)</w:t>
            </w:r>
          </w:p>
        </w:tc>
        <w:tc>
          <w:tcPr>
            <w:tcW w:w="4077" w:type="dxa"/>
          </w:tcPr>
          <w:p w:rsidR="0025769C" w:rsidRDefault="0025769C" w:rsidP="0024579C">
            <w:pPr>
              <w:spacing w:line="240" w:lineRule="auto"/>
              <w:jc w:val="center"/>
            </w:pPr>
            <w:r>
              <w:t>(b)</w:t>
            </w:r>
          </w:p>
        </w:tc>
      </w:tr>
    </w:tbl>
    <w:p w:rsidR="0025769C" w:rsidRDefault="0025769C" w:rsidP="0025769C">
      <w:pPr>
        <w:pStyle w:val="Gambar"/>
        <w:numPr>
          <w:ilvl w:val="0"/>
          <w:numId w:val="18"/>
        </w:numPr>
        <w:spacing w:line="360" w:lineRule="auto"/>
        <w:ind w:left="1701" w:hanging="708"/>
      </w:pPr>
      <w:bookmarkStart w:id="54" w:name="_Ref466388650"/>
      <w:bookmarkStart w:id="55" w:name="_Toc485359637"/>
      <w:bookmarkStart w:id="56" w:name="_Toc485359914"/>
      <w:bookmarkStart w:id="57" w:name="_Toc492282638"/>
      <w:bookmarkStart w:id="58" w:name="_Toc492303787"/>
      <w:bookmarkStart w:id="59" w:name="_Toc492467561"/>
      <w:bookmarkStart w:id="60" w:name="_Toc497666277"/>
      <w:bookmarkStart w:id="61" w:name="_Toc497666419"/>
      <w:r>
        <w:t>Model visual graf secara umum: (a) Pohon dan (b) Graf</w:t>
      </w:r>
      <w:bookmarkEnd w:id="54"/>
      <w:bookmarkEnd w:id="55"/>
      <w:bookmarkEnd w:id="56"/>
      <w:bookmarkEnd w:id="57"/>
      <w:bookmarkEnd w:id="58"/>
      <w:bookmarkEnd w:id="59"/>
      <w:bookmarkEnd w:id="60"/>
      <w:bookmarkEnd w:id="61"/>
    </w:p>
    <w:p w:rsidR="0025769C" w:rsidRDefault="0025769C" w:rsidP="0025769C">
      <w:r>
        <w:t xml:space="preserve">Pada </w:t>
      </w:r>
      <w:r>
        <w:fldChar w:fldCharType="begin"/>
      </w:r>
      <w:r>
        <w:instrText xml:space="preserve"> REF _Ref497540422 \r \h </w:instrText>
      </w:r>
      <w:r>
        <w:fldChar w:fldCharType="separate"/>
      </w:r>
      <w:r>
        <w:t>Gambar II.4</w:t>
      </w:r>
      <w:r>
        <w:fldChar w:fldCharType="end"/>
      </w:r>
      <w:r>
        <w:t xml:space="preserve"> menggambarkan diagram properti graf yang saling melengkapi. Sebuah graf merekam simpul dan relasi yang saling mengatur koneksi antar simpul. Setiap simpul dan relasi memiliki properti masing-masing, seperti deskripsi simpul, arah relasi, dan bobot antar simpul jika memilikinya.</w:t>
      </w:r>
    </w:p>
    <w:p w:rsidR="0025769C" w:rsidRDefault="0025769C" w:rsidP="0025769C">
      <w:pPr>
        <w:spacing w:line="240" w:lineRule="auto"/>
        <w:jc w:val="center"/>
      </w:pPr>
      <w:r>
        <w:rPr>
          <w:noProof/>
          <w:lang w:eastAsia="id-ID"/>
        </w:rPr>
        <w:drawing>
          <wp:inline distT="0" distB="0" distL="0" distR="0" wp14:anchorId="499C1D4E" wp14:editId="051D1414">
            <wp:extent cx="2286000" cy="2608084"/>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14094" cy="2640137"/>
                    </a:xfrm>
                    <a:prstGeom prst="rect">
                      <a:avLst/>
                    </a:prstGeom>
                  </pic:spPr>
                </pic:pic>
              </a:graphicData>
            </a:graphic>
          </wp:inline>
        </w:drawing>
      </w:r>
    </w:p>
    <w:p w:rsidR="0025769C" w:rsidRDefault="0025769C" w:rsidP="0025769C">
      <w:pPr>
        <w:pStyle w:val="Gambar"/>
        <w:numPr>
          <w:ilvl w:val="0"/>
          <w:numId w:val="18"/>
        </w:numPr>
        <w:spacing w:line="360" w:lineRule="auto"/>
        <w:ind w:left="1701" w:hanging="708"/>
      </w:pPr>
      <w:bookmarkStart w:id="62" w:name="_Ref497540422"/>
      <w:bookmarkStart w:id="63" w:name="_Toc497666278"/>
      <w:bookmarkStart w:id="64" w:name="_Toc497666420"/>
      <w:r>
        <w:t>Diagram properti graf</w:t>
      </w:r>
      <w:r w:rsidRPr="00850654">
        <w:rPr>
          <w:rStyle w:val="FootnoteReference"/>
        </w:rPr>
        <w:footnoteReference w:id="1"/>
      </w:r>
      <w:bookmarkEnd w:id="62"/>
      <w:bookmarkEnd w:id="63"/>
      <w:bookmarkEnd w:id="64"/>
    </w:p>
    <w:p w:rsidR="0025769C" w:rsidRDefault="0025769C" w:rsidP="0025769C"/>
    <w:p w:rsidR="0025769C" w:rsidRDefault="0025769C" w:rsidP="0025769C">
      <w:pPr>
        <w:pStyle w:val="Heading2"/>
      </w:pPr>
      <w:bookmarkStart w:id="65" w:name="_Toc485359583"/>
      <w:bookmarkStart w:id="66" w:name="_Toc492282605"/>
      <w:bookmarkStart w:id="67" w:name="_Toc497666353"/>
      <w:r>
        <w:t>II.5 Hasil Eksplorasi Kakas Visualisasi Program</w:t>
      </w:r>
      <w:bookmarkEnd w:id="65"/>
      <w:bookmarkEnd w:id="66"/>
      <w:bookmarkEnd w:id="67"/>
    </w:p>
    <w:p w:rsidR="0025769C" w:rsidRDefault="0025769C" w:rsidP="0025769C">
      <w:r>
        <w:t>Tinjauan pustaka terhadap penelitian mengenai pengembangan kakas VP dilakukan untuk memperoleh gambaran mengenai konsep VP dalam representasi visual serta mempelajari arsitektur kakas yang telah dikembangkan. Kemudian dilakukan eksplorasi yang bertujuan untuk menghindari duplikasi riset, sehingga dapat diperoleh sebuah ide baru yang belum pernah dikembangkan sebelumnya.</w:t>
      </w:r>
    </w:p>
    <w:p w:rsidR="0025769C" w:rsidRDefault="0025769C" w:rsidP="0025769C"/>
    <w:p w:rsidR="0025769C" w:rsidRDefault="0025769C" w:rsidP="0025769C">
      <w:r>
        <w:lastRenderedPageBreak/>
        <w:t xml:space="preserve">Pada </w:t>
      </w:r>
      <w:r>
        <w:fldChar w:fldCharType="begin"/>
      </w:r>
      <w:r>
        <w:instrText xml:space="preserve"> REF _Ref466388720 \r \h </w:instrText>
      </w:r>
      <w:r>
        <w:fldChar w:fldCharType="separate"/>
      </w:r>
      <w:r>
        <w:t>Tabel II.3</w:t>
      </w:r>
      <w:r>
        <w:fldChar w:fldCharType="end"/>
      </w:r>
      <w:r>
        <w:t xml:space="preserve"> menunjukkan perkembangan kakas VP khusus untuk bahasa pemrograman C dan C++ yang masih aktif pada dekade tahun terakhir ini. </w:t>
      </w:r>
      <w:r>
        <w:fldChar w:fldCharType="begin"/>
      </w:r>
      <w:r>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Pr>
          <w:rFonts w:cs="Times New Roman"/>
        </w:rPr>
        <w:t>Sorva</w:t>
      </w:r>
      <w:r w:rsidRPr="009771A6">
        <w:rPr>
          <w:rFonts w:cs="Times New Roman"/>
        </w:rPr>
        <w:t xml:space="preserve"> </w:t>
      </w:r>
      <w:r>
        <w:rPr>
          <w:rFonts w:cs="Times New Roman"/>
        </w:rPr>
        <w:t>(</w:t>
      </w:r>
      <w:r w:rsidRPr="009771A6">
        <w:rPr>
          <w:rFonts w:cs="Times New Roman"/>
        </w:rPr>
        <w:t>2012)</w:t>
      </w:r>
      <w:r>
        <w:fldChar w:fldCharType="end"/>
      </w:r>
      <w:r>
        <w:t xml:space="preserve"> menjelaskan secara rinci perkembangan 40 kakas VP pada Bab 11 disertasinya. Dari semua perkembangan kakas yang masih aktif itu, dipilih hanya kakas VP yang mendukung bahasa pemrograman C dan C++.</w:t>
      </w:r>
    </w:p>
    <w:p w:rsidR="0025769C" w:rsidRDefault="0025769C" w:rsidP="0025769C">
      <w:pPr>
        <w:pStyle w:val="Tabel"/>
        <w:numPr>
          <w:ilvl w:val="0"/>
          <w:numId w:val="20"/>
        </w:numPr>
        <w:ind w:left="993" w:hanging="567"/>
      </w:pPr>
      <w:bookmarkStart w:id="68" w:name="_Ref466388720"/>
      <w:bookmarkStart w:id="69" w:name="_Toc485360098"/>
      <w:bookmarkStart w:id="70" w:name="_Toc492282659"/>
      <w:bookmarkStart w:id="71" w:name="_Toc492312443"/>
      <w:bookmarkStart w:id="72" w:name="_Toc492461316"/>
      <w:bookmarkStart w:id="73" w:name="_Toc497666458"/>
      <w:bookmarkStart w:id="74" w:name="_Toc497666780"/>
      <w:r>
        <w:t>Perkembangan kakas VP untuk bahasa pemrograman C/C++</w:t>
      </w:r>
      <w:bookmarkEnd w:id="68"/>
      <w:bookmarkEnd w:id="69"/>
      <w:bookmarkEnd w:id="70"/>
      <w:bookmarkEnd w:id="71"/>
      <w:bookmarkEnd w:id="72"/>
      <w:bookmarkEnd w:id="73"/>
      <w:bookmarkEnd w:id="74"/>
    </w:p>
    <w:tbl>
      <w:tblPr>
        <w:tblStyle w:val="TableGrid"/>
        <w:tblW w:w="0" w:type="auto"/>
        <w:jc w:val="center"/>
        <w:tblLook w:val="04A0" w:firstRow="1" w:lastRow="0" w:firstColumn="1" w:lastColumn="0" w:noHBand="0" w:noVBand="1"/>
      </w:tblPr>
      <w:tblGrid>
        <w:gridCol w:w="570"/>
        <w:gridCol w:w="897"/>
        <w:gridCol w:w="1349"/>
        <w:gridCol w:w="1992"/>
        <w:gridCol w:w="969"/>
        <w:gridCol w:w="1194"/>
        <w:gridCol w:w="956"/>
      </w:tblGrid>
      <w:tr w:rsidR="0025769C" w:rsidRPr="00350B6B" w:rsidTr="0024579C">
        <w:trPr>
          <w:tblHeader/>
          <w:jc w:val="center"/>
        </w:trPr>
        <w:tc>
          <w:tcPr>
            <w:tcW w:w="0" w:type="auto"/>
            <w:vAlign w:val="center"/>
          </w:tcPr>
          <w:p w:rsidR="0025769C" w:rsidRPr="00350B6B" w:rsidRDefault="0025769C" w:rsidP="0024579C">
            <w:pPr>
              <w:spacing w:line="240" w:lineRule="auto"/>
              <w:contextualSpacing/>
              <w:jc w:val="center"/>
              <w:rPr>
                <w:b/>
              </w:rPr>
            </w:pPr>
            <w:r w:rsidRPr="00350B6B">
              <w:rPr>
                <w:b/>
              </w:rPr>
              <w:t>No.</w:t>
            </w:r>
          </w:p>
        </w:tc>
        <w:tc>
          <w:tcPr>
            <w:tcW w:w="0" w:type="auto"/>
            <w:vAlign w:val="center"/>
          </w:tcPr>
          <w:p w:rsidR="0025769C" w:rsidRPr="00350B6B" w:rsidRDefault="0025769C" w:rsidP="0024579C">
            <w:pPr>
              <w:spacing w:line="240" w:lineRule="auto"/>
              <w:contextualSpacing/>
              <w:jc w:val="center"/>
              <w:rPr>
                <w:b/>
              </w:rPr>
            </w:pPr>
            <w:r>
              <w:rPr>
                <w:b/>
              </w:rPr>
              <w:t>Tahun</w:t>
            </w:r>
          </w:p>
        </w:tc>
        <w:tc>
          <w:tcPr>
            <w:tcW w:w="0" w:type="auto"/>
            <w:vAlign w:val="center"/>
          </w:tcPr>
          <w:p w:rsidR="0025769C" w:rsidRPr="00350B6B" w:rsidRDefault="0025769C" w:rsidP="0024579C">
            <w:pPr>
              <w:spacing w:line="240" w:lineRule="auto"/>
              <w:contextualSpacing/>
              <w:jc w:val="center"/>
              <w:rPr>
                <w:b/>
              </w:rPr>
            </w:pPr>
            <w:r>
              <w:rPr>
                <w:b/>
              </w:rPr>
              <w:t>Nama</w:t>
            </w:r>
          </w:p>
        </w:tc>
        <w:tc>
          <w:tcPr>
            <w:tcW w:w="0" w:type="auto"/>
            <w:vAlign w:val="center"/>
          </w:tcPr>
          <w:p w:rsidR="0025769C" w:rsidRPr="00350B6B" w:rsidRDefault="0025769C" w:rsidP="0024579C">
            <w:pPr>
              <w:spacing w:line="240" w:lineRule="auto"/>
              <w:contextualSpacing/>
              <w:jc w:val="center"/>
              <w:rPr>
                <w:b/>
              </w:rPr>
            </w:pPr>
            <w:r>
              <w:rPr>
                <w:b/>
              </w:rPr>
              <w:t>Dukungan Bahasa</w:t>
            </w:r>
          </w:p>
        </w:tc>
        <w:tc>
          <w:tcPr>
            <w:tcW w:w="0" w:type="auto"/>
          </w:tcPr>
          <w:p w:rsidR="0025769C" w:rsidRDefault="0025769C" w:rsidP="0024579C">
            <w:pPr>
              <w:spacing w:line="240" w:lineRule="auto"/>
              <w:contextualSpacing/>
              <w:jc w:val="center"/>
              <w:rPr>
                <w:b/>
              </w:rPr>
            </w:pPr>
            <w:r>
              <w:rPr>
                <w:b/>
              </w:rPr>
              <w:t>Visual Graf</w:t>
            </w:r>
          </w:p>
        </w:tc>
        <w:tc>
          <w:tcPr>
            <w:tcW w:w="0" w:type="auto"/>
            <w:vAlign w:val="center"/>
          </w:tcPr>
          <w:p w:rsidR="0025769C" w:rsidRPr="00350B6B" w:rsidRDefault="0025769C" w:rsidP="0024579C">
            <w:pPr>
              <w:spacing w:line="240" w:lineRule="auto"/>
              <w:contextualSpacing/>
              <w:jc w:val="center"/>
              <w:rPr>
                <w:b/>
              </w:rPr>
            </w:pPr>
            <w:r>
              <w:rPr>
                <w:b/>
              </w:rPr>
              <w:t>Berbasis Web</w:t>
            </w:r>
          </w:p>
        </w:tc>
        <w:tc>
          <w:tcPr>
            <w:tcW w:w="0" w:type="auto"/>
            <w:vAlign w:val="center"/>
          </w:tcPr>
          <w:p w:rsidR="0025769C" w:rsidRDefault="0025769C" w:rsidP="0024579C">
            <w:pPr>
              <w:spacing w:line="240" w:lineRule="auto"/>
              <w:contextualSpacing/>
              <w:jc w:val="center"/>
              <w:rPr>
                <w:b/>
              </w:rPr>
            </w:pPr>
            <w:r>
              <w:rPr>
                <w:b/>
              </w:rPr>
              <w:t>Status</w:t>
            </w:r>
          </w:p>
        </w:tc>
      </w:tr>
      <w:tr w:rsidR="0025769C" w:rsidTr="0024579C">
        <w:trPr>
          <w:jc w:val="center"/>
        </w:trPr>
        <w:tc>
          <w:tcPr>
            <w:tcW w:w="0" w:type="auto"/>
            <w:vAlign w:val="center"/>
          </w:tcPr>
          <w:p w:rsidR="0025769C" w:rsidRDefault="0025769C" w:rsidP="0024579C">
            <w:pPr>
              <w:spacing w:line="240" w:lineRule="auto"/>
              <w:contextualSpacing/>
              <w:jc w:val="center"/>
            </w:pPr>
            <w:r>
              <w:t>1</w:t>
            </w:r>
          </w:p>
        </w:tc>
        <w:tc>
          <w:tcPr>
            <w:tcW w:w="0" w:type="auto"/>
          </w:tcPr>
          <w:p w:rsidR="0025769C" w:rsidRDefault="0025769C" w:rsidP="0024579C">
            <w:pPr>
              <w:spacing w:line="240" w:lineRule="auto"/>
              <w:contextualSpacing/>
              <w:jc w:val="center"/>
            </w:pPr>
            <w:r>
              <w:t>1996</w:t>
            </w:r>
          </w:p>
        </w:tc>
        <w:tc>
          <w:tcPr>
            <w:tcW w:w="0" w:type="auto"/>
            <w:shd w:val="clear" w:color="auto" w:fill="auto"/>
          </w:tcPr>
          <w:p w:rsidR="0025769C" w:rsidRDefault="0025769C" w:rsidP="0024579C">
            <w:pPr>
              <w:spacing w:line="240" w:lineRule="auto"/>
              <w:contextualSpacing/>
              <w:jc w:val="left"/>
            </w:pPr>
            <w:r>
              <w:t>GRASP / jGRASP</w:t>
            </w:r>
          </w:p>
        </w:tc>
        <w:tc>
          <w:tcPr>
            <w:tcW w:w="0" w:type="auto"/>
            <w:shd w:val="clear" w:color="auto" w:fill="auto"/>
          </w:tcPr>
          <w:p w:rsidR="0025769C" w:rsidRDefault="0025769C" w:rsidP="0024579C">
            <w:pPr>
              <w:spacing w:line="240" w:lineRule="auto"/>
              <w:contextualSpacing/>
              <w:jc w:val="left"/>
            </w:pPr>
            <w:r>
              <w:t>Ada, Java, C, C++, Objective-C, VHDL</w:t>
            </w:r>
          </w:p>
        </w:tc>
        <w:tc>
          <w:tcPr>
            <w:tcW w:w="0" w:type="auto"/>
            <w:vAlign w:val="center"/>
          </w:tcPr>
          <w:p w:rsidR="0025769C" w:rsidRPr="000A04D2" w:rsidRDefault="0025769C" w:rsidP="0024579C">
            <w:pPr>
              <w:spacing w:line="240" w:lineRule="auto"/>
              <w:contextualSpacing/>
              <w:jc w:val="center"/>
              <w:rPr>
                <w:szCs w:val="24"/>
              </w:rPr>
            </w:pPr>
            <w:r w:rsidRPr="000A04D2">
              <w:rPr>
                <w:szCs w:val="24"/>
              </w:rPr>
              <w:t>Binary Tree</w:t>
            </w:r>
          </w:p>
        </w:tc>
        <w:tc>
          <w:tcPr>
            <w:tcW w:w="0" w:type="auto"/>
            <w:shd w:val="clear" w:color="auto" w:fill="auto"/>
            <w:vAlign w:val="center"/>
          </w:tcPr>
          <w:p w:rsidR="0025769C" w:rsidRPr="000A04D2" w:rsidRDefault="0025769C" w:rsidP="0024579C">
            <w:pPr>
              <w:spacing w:line="240" w:lineRule="auto"/>
              <w:contextualSpacing/>
              <w:jc w:val="center"/>
              <w:rPr>
                <w:szCs w:val="24"/>
              </w:rPr>
            </w:pPr>
            <w:r w:rsidRPr="000A04D2">
              <w:rPr>
                <w:szCs w:val="24"/>
              </w:rPr>
              <w:t>-</w:t>
            </w:r>
          </w:p>
        </w:tc>
        <w:tc>
          <w:tcPr>
            <w:tcW w:w="0" w:type="auto"/>
            <w:vAlign w:val="center"/>
          </w:tcPr>
          <w:p w:rsidR="0025769C" w:rsidRPr="000A04D2" w:rsidRDefault="0025769C" w:rsidP="0024579C">
            <w:pPr>
              <w:spacing w:line="240" w:lineRule="auto"/>
              <w:contextualSpacing/>
              <w:jc w:val="center"/>
              <w:rPr>
                <w:szCs w:val="24"/>
              </w:rPr>
            </w:pPr>
            <w:r w:rsidRPr="000A04D2">
              <w:rPr>
                <w:szCs w:val="24"/>
              </w:rPr>
              <w:t>Aktif</w:t>
            </w:r>
          </w:p>
        </w:tc>
      </w:tr>
      <w:tr w:rsidR="0025769C" w:rsidTr="0024579C">
        <w:trPr>
          <w:jc w:val="center"/>
        </w:trPr>
        <w:tc>
          <w:tcPr>
            <w:tcW w:w="0" w:type="auto"/>
            <w:vAlign w:val="center"/>
          </w:tcPr>
          <w:p w:rsidR="0025769C" w:rsidRDefault="0025769C" w:rsidP="0024579C">
            <w:pPr>
              <w:spacing w:line="240" w:lineRule="auto"/>
              <w:contextualSpacing/>
              <w:jc w:val="center"/>
            </w:pPr>
            <w:r>
              <w:t>2</w:t>
            </w:r>
          </w:p>
        </w:tc>
        <w:tc>
          <w:tcPr>
            <w:tcW w:w="0" w:type="auto"/>
          </w:tcPr>
          <w:p w:rsidR="0025769C" w:rsidRDefault="0025769C" w:rsidP="0024579C">
            <w:pPr>
              <w:spacing w:line="240" w:lineRule="auto"/>
              <w:contextualSpacing/>
              <w:jc w:val="center"/>
            </w:pPr>
            <w:r>
              <w:t>2000</w:t>
            </w:r>
          </w:p>
        </w:tc>
        <w:tc>
          <w:tcPr>
            <w:tcW w:w="0" w:type="auto"/>
            <w:shd w:val="clear" w:color="auto" w:fill="auto"/>
          </w:tcPr>
          <w:p w:rsidR="0025769C" w:rsidRDefault="0025769C" w:rsidP="0024579C">
            <w:pPr>
              <w:spacing w:line="240" w:lineRule="auto"/>
              <w:contextualSpacing/>
              <w:jc w:val="left"/>
            </w:pPr>
            <w:r>
              <w:t>The Teaching Machine</w:t>
            </w:r>
          </w:p>
        </w:tc>
        <w:tc>
          <w:tcPr>
            <w:tcW w:w="0" w:type="auto"/>
            <w:shd w:val="clear" w:color="auto" w:fill="auto"/>
          </w:tcPr>
          <w:p w:rsidR="0025769C" w:rsidRDefault="0025769C" w:rsidP="0024579C">
            <w:pPr>
              <w:spacing w:line="240" w:lineRule="auto"/>
              <w:contextualSpacing/>
              <w:jc w:val="left"/>
            </w:pPr>
            <w:r>
              <w:t>C++, Java</w:t>
            </w:r>
          </w:p>
        </w:tc>
        <w:tc>
          <w:tcPr>
            <w:tcW w:w="0" w:type="auto"/>
            <w:vAlign w:val="center"/>
          </w:tcPr>
          <w:p w:rsidR="0025769C" w:rsidRPr="000A04D2" w:rsidRDefault="0025769C" w:rsidP="0024579C">
            <w:pPr>
              <w:spacing w:line="240" w:lineRule="auto"/>
              <w:contextualSpacing/>
              <w:jc w:val="center"/>
              <w:rPr>
                <w:rFonts w:cs="Times New Roman"/>
                <w:b/>
                <w:szCs w:val="24"/>
              </w:rPr>
            </w:pPr>
            <w:r w:rsidRPr="000A04D2">
              <w:rPr>
                <w:rFonts w:cs="Times New Roman"/>
                <w:b/>
                <w:szCs w:val="24"/>
              </w:rPr>
              <w:t>-</w:t>
            </w:r>
          </w:p>
        </w:tc>
        <w:tc>
          <w:tcPr>
            <w:tcW w:w="0" w:type="auto"/>
            <w:shd w:val="clear" w:color="auto" w:fill="auto"/>
            <w:vAlign w:val="center"/>
          </w:tcPr>
          <w:p w:rsidR="0025769C" w:rsidRPr="000A04D2" w:rsidRDefault="0025769C" w:rsidP="0024579C">
            <w:pPr>
              <w:spacing w:line="240" w:lineRule="auto"/>
              <w:contextualSpacing/>
              <w:jc w:val="center"/>
              <w:rPr>
                <w:szCs w:val="24"/>
              </w:rPr>
            </w:pPr>
            <w:r w:rsidRPr="000A04D2">
              <w:rPr>
                <w:rFonts w:cs="Times New Roman"/>
                <w:b/>
                <w:szCs w:val="24"/>
              </w:rPr>
              <w:t>√</w:t>
            </w:r>
          </w:p>
        </w:tc>
        <w:tc>
          <w:tcPr>
            <w:tcW w:w="0" w:type="auto"/>
            <w:vAlign w:val="center"/>
          </w:tcPr>
          <w:p w:rsidR="0025769C" w:rsidRPr="000A04D2" w:rsidRDefault="0025769C" w:rsidP="0024579C">
            <w:pPr>
              <w:spacing w:line="240" w:lineRule="auto"/>
              <w:contextualSpacing/>
              <w:jc w:val="center"/>
              <w:rPr>
                <w:rFonts w:cs="Times New Roman"/>
                <w:szCs w:val="24"/>
              </w:rPr>
            </w:pPr>
            <w:r w:rsidRPr="000A04D2">
              <w:rPr>
                <w:rFonts w:cs="Times New Roman"/>
                <w:szCs w:val="24"/>
              </w:rPr>
              <w:t>Aktif</w:t>
            </w:r>
          </w:p>
        </w:tc>
      </w:tr>
      <w:tr w:rsidR="0025769C" w:rsidTr="0024579C">
        <w:trPr>
          <w:jc w:val="center"/>
        </w:trPr>
        <w:tc>
          <w:tcPr>
            <w:tcW w:w="0" w:type="auto"/>
            <w:vAlign w:val="center"/>
          </w:tcPr>
          <w:p w:rsidR="0025769C" w:rsidRDefault="0025769C" w:rsidP="0024579C">
            <w:pPr>
              <w:spacing w:line="240" w:lineRule="auto"/>
              <w:contextualSpacing/>
              <w:jc w:val="center"/>
            </w:pPr>
            <w:r>
              <w:t>3</w:t>
            </w:r>
          </w:p>
        </w:tc>
        <w:tc>
          <w:tcPr>
            <w:tcW w:w="0" w:type="auto"/>
          </w:tcPr>
          <w:p w:rsidR="0025769C" w:rsidRDefault="0025769C" w:rsidP="0024579C">
            <w:pPr>
              <w:spacing w:line="240" w:lineRule="auto"/>
              <w:contextualSpacing/>
              <w:jc w:val="center"/>
            </w:pPr>
            <w:r>
              <w:t>2002</w:t>
            </w:r>
          </w:p>
        </w:tc>
        <w:tc>
          <w:tcPr>
            <w:tcW w:w="0" w:type="auto"/>
            <w:shd w:val="clear" w:color="auto" w:fill="auto"/>
          </w:tcPr>
          <w:p w:rsidR="0025769C" w:rsidRDefault="0025769C" w:rsidP="0024579C">
            <w:pPr>
              <w:spacing w:line="240" w:lineRule="auto"/>
              <w:contextualSpacing/>
              <w:jc w:val="left"/>
            </w:pPr>
            <w:r>
              <w:t>PlanAni</w:t>
            </w:r>
          </w:p>
        </w:tc>
        <w:tc>
          <w:tcPr>
            <w:tcW w:w="0" w:type="auto"/>
            <w:shd w:val="clear" w:color="auto" w:fill="auto"/>
          </w:tcPr>
          <w:p w:rsidR="0025769C" w:rsidRDefault="0025769C" w:rsidP="0024579C">
            <w:pPr>
              <w:spacing w:line="240" w:lineRule="auto"/>
              <w:contextualSpacing/>
              <w:jc w:val="left"/>
            </w:pPr>
            <w:r>
              <w:t>Pascal, Java, C, Python</w:t>
            </w:r>
          </w:p>
        </w:tc>
        <w:tc>
          <w:tcPr>
            <w:tcW w:w="0" w:type="auto"/>
            <w:vAlign w:val="center"/>
          </w:tcPr>
          <w:p w:rsidR="0025769C" w:rsidRPr="000A04D2" w:rsidRDefault="0025769C" w:rsidP="0024579C">
            <w:pPr>
              <w:spacing w:line="240" w:lineRule="auto"/>
              <w:contextualSpacing/>
              <w:jc w:val="center"/>
              <w:rPr>
                <w:szCs w:val="24"/>
              </w:rPr>
            </w:pPr>
            <w:r>
              <w:rPr>
                <w:szCs w:val="24"/>
              </w:rPr>
              <w:t>-</w:t>
            </w:r>
          </w:p>
        </w:tc>
        <w:tc>
          <w:tcPr>
            <w:tcW w:w="0" w:type="auto"/>
            <w:shd w:val="clear" w:color="auto" w:fill="auto"/>
            <w:vAlign w:val="center"/>
          </w:tcPr>
          <w:p w:rsidR="0025769C" w:rsidRPr="000A04D2" w:rsidRDefault="0025769C" w:rsidP="0024579C">
            <w:pPr>
              <w:spacing w:line="240" w:lineRule="auto"/>
              <w:contextualSpacing/>
              <w:jc w:val="center"/>
              <w:rPr>
                <w:szCs w:val="24"/>
              </w:rPr>
            </w:pPr>
            <w:r>
              <w:rPr>
                <w:szCs w:val="24"/>
              </w:rPr>
              <w:t>-</w:t>
            </w:r>
          </w:p>
        </w:tc>
        <w:tc>
          <w:tcPr>
            <w:tcW w:w="0" w:type="auto"/>
            <w:vAlign w:val="center"/>
          </w:tcPr>
          <w:p w:rsidR="0025769C" w:rsidRPr="000A04D2" w:rsidRDefault="0025769C" w:rsidP="0024579C">
            <w:pPr>
              <w:spacing w:line="240" w:lineRule="auto"/>
              <w:contextualSpacing/>
              <w:jc w:val="center"/>
              <w:rPr>
                <w:szCs w:val="24"/>
              </w:rPr>
            </w:pPr>
            <w:r>
              <w:rPr>
                <w:szCs w:val="24"/>
              </w:rPr>
              <w:t>Aktif ?</w:t>
            </w:r>
          </w:p>
        </w:tc>
      </w:tr>
      <w:tr w:rsidR="0025769C" w:rsidTr="0024579C">
        <w:trPr>
          <w:jc w:val="center"/>
        </w:trPr>
        <w:tc>
          <w:tcPr>
            <w:tcW w:w="0" w:type="auto"/>
            <w:vAlign w:val="center"/>
          </w:tcPr>
          <w:p w:rsidR="0025769C" w:rsidRDefault="0025769C" w:rsidP="0024579C">
            <w:pPr>
              <w:spacing w:line="240" w:lineRule="auto"/>
              <w:contextualSpacing/>
              <w:jc w:val="center"/>
            </w:pPr>
            <w:r>
              <w:t>4</w:t>
            </w:r>
          </w:p>
        </w:tc>
        <w:tc>
          <w:tcPr>
            <w:tcW w:w="0" w:type="auto"/>
          </w:tcPr>
          <w:p w:rsidR="0025769C" w:rsidRDefault="0025769C" w:rsidP="0024579C">
            <w:pPr>
              <w:spacing w:line="240" w:lineRule="auto"/>
              <w:contextualSpacing/>
              <w:jc w:val="center"/>
            </w:pPr>
            <w:r>
              <w:t>2003</w:t>
            </w:r>
          </w:p>
        </w:tc>
        <w:tc>
          <w:tcPr>
            <w:tcW w:w="0" w:type="auto"/>
            <w:shd w:val="clear" w:color="auto" w:fill="auto"/>
          </w:tcPr>
          <w:p w:rsidR="0025769C" w:rsidRDefault="0025769C" w:rsidP="0024579C">
            <w:pPr>
              <w:spacing w:line="240" w:lineRule="auto"/>
              <w:contextualSpacing/>
              <w:jc w:val="left"/>
            </w:pPr>
            <w:r>
              <w:t>Jeliot 2000 / Jeliot 3</w:t>
            </w:r>
          </w:p>
        </w:tc>
        <w:tc>
          <w:tcPr>
            <w:tcW w:w="0" w:type="auto"/>
            <w:shd w:val="clear" w:color="auto" w:fill="auto"/>
          </w:tcPr>
          <w:p w:rsidR="0025769C" w:rsidRDefault="0025769C" w:rsidP="0024579C">
            <w:pPr>
              <w:spacing w:line="240" w:lineRule="auto"/>
              <w:contextualSpacing/>
              <w:jc w:val="left"/>
            </w:pPr>
            <w:r>
              <w:t>Java, C, Python</w:t>
            </w:r>
          </w:p>
        </w:tc>
        <w:tc>
          <w:tcPr>
            <w:tcW w:w="0" w:type="auto"/>
            <w:vAlign w:val="center"/>
          </w:tcPr>
          <w:p w:rsidR="0025769C" w:rsidRPr="000A04D2" w:rsidRDefault="0025769C" w:rsidP="0024579C">
            <w:pPr>
              <w:spacing w:line="240" w:lineRule="auto"/>
              <w:contextualSpacing/>
              <w:jc w:val="center"/>
              <w:rPr>
                <w:szCs w:val="24"/>
              </w:rPr>
            </w:pPr>
            <w:r>
              <w:rPr>
                <w:szCs w:val="24"/>
              </w:rPr>
              <w:t>-</w:t>
            </w:r>
          </w:p>
        </w:tc>
        <w:tc>
          <w:tcPr>
            <w:tcW w:w="0" w:type="auto"/>
            <w:shd w:val="clear" w:color="auto" w:fill="auto"/>
            <w:vAlign w:val="center"/>
          </w:tcPr>
          <w:p w:rsidR="0025769C" w:rsidRPr="000A04D2" w:rsidRDefault="0025769C" w:rsidP="0024579C">
            <w:pPr>
              <w:spacing w:line="240" w:lineRule="auto"/>
              <w:contextualSpacing/>
              <w:jc w:val="center"/>
              <w:rPr>
                <w:szCs w:val="24"/>
              </w:rPr>
            </w:pPr>
            <w:r>
              <w:rPr>
                <w:szCs w:val="24"/>
              </w:rPr>
              <w:t>-</w:t>
            </w:r>
          </w:p>
        </w:tc>
        <w:tc>
          <w:tcPr>
            <w:tcW w:w="0" w:type="auto"/>
            <w:vAlign w:val="center"/>
          </w:tcPr>
          <w:p w:rsidR="0025769C" w:rsidRPr="000A04D2" w:rsidRDefault="0025769C" w:rsidP="0024579C">
            <w:pPr>
              <w:spacing w:line="240" w:lineRule="auto"/>
              <w:contextualSpacing/>
              <w:jc w:val="center"/>
              <w:rPr>
                <w:szCs w:val="24"/>
              </w:rPr>
            </w:pPr>
            <w:r>
              <w:rPr>
                <w:szCs w:val="24"/>
              </w:rPr>
              <w:t>Aktif</w:t>
            </w:r>
          </w:p>
        </w:tc>
      </w:tr>
      <w:tr w:rsidR="0025769C" w:rsidTr="0024579C">
        <w:trPr>
          <w:jc w:val="center"/>
        </w:trPr>
        <w:tc>
          <w:tcPr>
            <w:tcW w:w="0" w:type="auto"/>
            <w:vAlign w:val="center"/>
          </w:tcPr>
          <w:p w:rsidR="0025769C" w:rsidRDefault="0025769C" w:rsidP="0024579C">
            <w:pPr>
              <w:spacing w:line="240" w:lineRule="auto"/>
              <w:contextualSpacing/>
              <w:jc w:val="center"/>
            </w:pPr>
            <w:r>
              <w:t>5</w:t>
            </w:r>
          </w:p>
        </w:tc>
        <w:tc>
          <w:tcPr>
            <w:tcW w:w="0" w:type="auto"/>
          </w:tcPr>
          <w:p w:rsidR="0025769C" w:rsidRDefault="0025769C" w:rsidP="0024579C">
            <w:pPr>
              <w:spacing w:line="240" w:lineRule="auto"/>
              <w:contextualSpacing/>
              <w:jc w:val="center"/>
            </w:pPr>
            <w:r>
              <w:t>2004</w:t>
            </w:r>
          </w:p>
        </w:tc>
        <w:tc>
          <w:tcPr>
            <w:tcW w:w="0" w:type="auto"/>
            <w:shd w:val="clear" w:color="auto" w:fill="auto"/>
          </w:tcPr>
          <w:p w:rsidR="0025769C" w:rsidRDefault="0025769C" w:rsidP="0024579C">
            <w:pPr>
              <w:spacing w:line="240" w:lineRule="auto"/>
              <w:contextualSpacing/>
              <w:jc w:val="left"/>
            </w:pPr>
            <w:r>
              <w:t>OGRE</w:t>
            </w:r>
          </w:p>
        </w:tc>
        <w:tc>
          <w:tcPr>
            <w:tcW w:w="0" w:type="auto"/>
            <w:shd w:val="clear" w:color="auto" w:fill="auto"/>
          </w:tcPr>
          <w:p w:rsidR="0025769C" w:rsidRDefault="0025769C" w:rsidP="0024579C">
            <w:pPr>
              <w:spacing w:line="240" w:lineRule="auto"/>
              <w:contextualSpacing/>
              <w:jc w:val="left"/>
            </w:pPr>
            <w:r>
              <w:t>C++</w:t>
            </w:r>
          </w:p>
        </w:tc>
        <w:tc>
          <w:tcPr>
            <w:tcW w:w="0" w:type="auto"/>
            <w:vAlign w:val="center"/>
          </w:tcPr>
          <w:p w:rsidR="0025769C" w:rsidRPr="000A04D2" w:rsidRDefault="0025769C" w:rsidP="0024579C">
            <w:pPr>
              <w:spacing w:line="240" w:lineRule="auto"/>
              <w:contextualSpacing/>
              <w:jc w:val="center"/>
              <w:rPr>
                <w:szCs w:val="24"/>
              </w:rPr>
            </w:pPr>
            <w:r>
              <w:rPr>
                <w:szCs w:val="24"/>
              </w:rPr>
              <w:t>-</w:t>
            </w:r>
          </w:p>
        </w:tc>
        <w:tc>
          <w:tcPr>
            <w:tcW w:w="0" w:type="auto"/>
            <w:shd w:val="clear" w:color="auto" w:fill="auto"/>
            <w:vAlign w:val="center"/>
          </w:tcPr>
          <w:p w:rsidR="0025769C" w:rsidRPr="000A04D2" w:rsidRDefault="0025769C" w:rsidP="0024579C">
            <w:pPr>
              <w:spacing w:line="240" w:lineRule="auto"/>
              <w:contextualSpacing/>
              <w:jc w:val="center"/>
              <w:rPr>
                <w:szCs w:val="24"/>
              </w:rPr>
            </w:pPr>
            <w:r>
              <w:rPr>
                <w:szCs w:val="24"/>
              </w:rPr>
              <w:t>-</w:t>
            </w:r>
          </w:p>
        </w:tc>
        <w:tc>
          <w:tcPr>
            <w:tcW w:w="0" w:type="auto"/>
            <w:vAlign w:val="center"/>
          </w:tcPr>
          <w:p w:rsidR="0025769C" w:rsidRPr="000A04D2" w:rsidRDefault="0025769C" w:rsidP="0024579C">
            <w:pPr>
              <w:spacing w:line="240" w:lineRule="auto"/>
              <w:contextualSpacing/>
              <w:jc w:val="center"/>
              <w:rPr>
                <w:szCs w:val="24"/>
              </w:rPr>
            </w:pPr>
            <w:r>
              <w:rPr>
                <w:szCs w:val="24"/>
              </w:rPr>
              <w:t>Non-aktif?</w:t>
            </w:r>
          </w:p>
        </w:tc>
      </w:tr>
      <w:tr w:rsidR="0025769C" w:rsidTr="0024579C">
        <w:trPr>
          <w:jc w:val="center"/>
        </w:trPr>
        <w:tc>
          <w:tcPr>
            <w:tcW w:w="0" w:type="auto"/>
            <w:vAlign w:val="center"/>
          </w:tcPr>
          <w:p w:rsidR="0025769C" w:rsidRDefault="0025769C" w:rsidP="0024579C">
            <w:pPr>
              <w:spacing w:line="240" w:lineRule="auto"/>
              <w:contextualSpacing/>
              <w:jc w:val="center"/>
            </w:pPr>
            <w:r>
              <w:t>6</w:t>
            </w:r>
          </w:p>
        </w:tc>
        <w:tc>
          <w:tcPr>
            <w:tcW w:w="0" w:type="auto"/>
          </w:tcPr>
          <w:p w:rsidR="0025769C" w:rsidRDefault="0025769C" w:rsidP="0024579C">
            <w:pPr>
              <w:spacing w:line="240" w:lineRule="auto"/>
              <w:contextualSpacing/>
              <w:jc w:val="center"/>
            </w:pPr>
            <w:r>
              <w:t>2005</w:t>
            </w:r>
          </w:p>
        </w:tc>
        <w:tc>
          <w:tcPr>
            <w:tcW w:w="0" w:type="auto"/>
            <w:shd w:val="clear" w:color="auto" w:fill="auto"/>
          </w:tcPr>
          <w:p w:rsidR="0025769C" w:rsidRDefault="0025769C" w:rsidP="0024579C">
            <w:pPr>
              <w:spacing w:line="240" w:lineRule="auto"/>
              <w:contextualSpacing/>
              <w:jc w:val="left"/>
            </w:pPr>
            <w:r>
              <w:t>VIP</w:t>
            </w:r>
          </w:p>
        </w:tc>
        <w:tc>
          <w:tcPr>
            <w:tcW w:w="0" w:type="auto"/>
            <w:shd w:val="clear" w:color="auto" w:fill="auto"/>
          </w:tcPr>
          <w:p w:rsidR="0025769C" w:rsidRDefault="0025769C" w:rsidP="0024579C">
            <w:pPr>
              <w:spacing w:line="240" w:lineRule="auto"/>
              <w:contextualSpacing/>
              <w:jc w:val="left"/>
            </w:pPr>
            <w:r>
              <w:t>C++</w:t>
            </w:r>
          </w:p>
        </w:tc>
        <w:tc>
          <w:tcPr>
            <w:tcW w:w="0" w:type="auto"/>
            <w:vAlign w:val="center"/>
          </w:tcPr>
          <w:p w:rsidR="0025769C" w:rsidRPr="000A04D2" w:rsidRDefault="0025769C" w:rsidP="0024579C">
            <w:pPr>
              <w:spacing w:line="240" w:lineRule="auto"/>
              <w:contextualSpacing/>
              <w:jc w:val="center"/>
              <w:rPr>
                <w:szCs w:val="24"/>
              </w:rPr>
            </w:pPr>
            <w:r>
              <w:rPr>
                <w:szCs w:val="24"/>
              </w:rPr>
              <w:t>-</w:t>
            </w:r>
          </w:p>
        </w:tc>
        <w:tc>
          <w:tcPr>
            <w:tcW w:w="0" w:type="auto"/>
            <w:shd w:val="clear" w:color="auto" w:fill="auto"/>
            <w:vAlign w:val="center"/>
          </w:tcPr>
          <w:p w:rsidR="0025769C" w:rsidRPr="000A04D2" w:rsidRDefault="0025769C" w:rsidP="0024579C">
            <w:pPr>
              <w:spacing w:line="240" w:lineRule="auto"/>
              <w:contextualSpacing/>
              <w:jc w:val="center"/>
              <w:rPr>
                <w:szCs w:val="24"/>
              </w:rPr>
            </w:pPr>
            <w:r>
              <w:rPr>
                <w:szCs w:val="24"/>
              </w:rPr>
              <w:t>-</w:t>
            </w:r>
          </w:p>
        </w:tc>
        <w:tc>
          <w:tcPr>
            <w:tcW w:w="0" w:type="auto"/>
            <w:vAlign w:val="center"/>
          </w:tcPr>
          <w:p w:rsidR="0025769C" w:rsidRPr="000A04D2" w:rsidRDefault="0025769C" w:rsidP="0024579C">
            <w:pPr>
              <w:spacing w:line="240" w:lineRule="auto"/>
              <w:contextualSpacing/>
              <w:jc w:val="center"/>
              <w:rPr>
                <w:szCs w:val="24"/>
              </w:rPr>
            </w:pPr>
            <w:r>
              <w:rPr>
                <w:szCs w:val="24"/>
              </w:rPr>
              <w:t>Aktif</w:t>
            </w:r>
          </w:p>
        </w:tc>
      </w:tr>
      <w:tr w:rsidR="0025769C" w:rsidTr="0024579C">
        <w:trPr>
          <w:jc w:val="center"/>
        </w:trPr>
        <w:tc>
          <w:tcPr>
            <w:tcW w:w="0" w:type="auto"/>
            <w:vAlign w:val="center"/>
          </w:tcPr>
          <w:p w:rsidR="0025769C" w:rsidRDefault="0025769C" w:rsidP="0024579C">
            <w:pPr>
              <w:spacing w:line="240" w:lineRule="auto"/>
              <w:contextualSpacing/>
              <w:jc w:val="center"/>
            </w:pPr>
            <w:r>
              <w:t>7</w:t>
            </w:r>
          </w:p>
        </w:tc>
        <w:tc>
          <w:tcPr>
            <w:tcW w:w="0" w:type="auto"/>
          </w:tcPr>
          <w:p w:rsidR="0025769C" w:rsidRDefault="0025769C" w:rsidP="0024579C">
            <w:pPr>
              <w:spacing w:line="240" w:lineRule="auto"/>
              <w:contextualSpacing/>
              <w:jc w:val="center"/>
            </w:pPr>
            <w:r>
              <w:t>2005</w:t>
            </w:r>
          </w:p>
        </w:tc>
        <w:tc>
          <w:tcPr>
            <w:tcW w:w="0" w:type="auto"/>
            <w:shd w:val="clear" w:color="auto" w:fill="auto"/>
          </w:tcPr>
          <w:p w:rsidR="0025769C" w:rsidRDefault="0025769C" w:rsidP="0024579C">
            <w:pPr>
              <w:spacing w:line="240" w:lineRule="auto"/>
              <w:contextualSpacing/>
              <w:jc w:val="left"/>
            </w:pPr>
            <w:r>
              <w:t>ViLLE</w:t>
            </w:r>
          </w:p>
        </w:tc>
        <w:tc>
          <w:tcPr>
            <w:tcW w:w="0" w:type="auto"/>
            <w:shd w:val="clear" w:color="auto" w:fill="auto"/>
          </w:tcPr>
          <w:p w:rsidR="0025769C" w:rsidRDefault="0025769C" w:rsidP="0024579C">
            <w:pPr>
              <w:spacing w:line="240" w:lineRule="auto"/>
              <w:contextualSpacing/>
              <w:jc w:val="left"/>
            </w:pPr>
            <w:r>
              <w:t>Java, C++, Python, PHP, JavaScript, pseudocode</w:t>
            </w:r>
          </w:p>
        </w:tc>
        <w:tc>
          <w:tcPr>
            <w:tcW w:w="0" w:type="auto"/>
            <w:vAlign w:val="center"/>
          </w:tcPr>
          <w:p w:rsidR="0025769C" w:rsidRPr="000A04D2" w:rsidRDefault="0025769C" w:rsidP="0024579C">
            <w:pPr>
              <w:spacing w:line="240" w:lineRule="auto"/>
              <w:contextualSpacing/>
              <w:jc w:val="center"/>
              <w:rPr>
                <w:szCs w:val="24"/>
              </w:rPr>
            </w:pPr>
            <w:r>
              <w:rPr>
                <w:szCs w:val="24"/>
              </w:rPr>
              <w:t>-</w:t>
            </w:r>
          </w:p>
        </w:tc>
        <w:tc>
          <w:tcPr>
            <w:tcW w:w="0" w:type="auto"/>
            <w:shd w:val="clear" w:color="auto" w:fill="auto"/>
            <w:vAlign w:val="center"/>
          </w:tcPr>
          <w:p w:rsidR="0025769C" w:rsidRPr="000A04D2" w:rsidRDefault="0025769C" w:rsidP="0024579C">
            <w:pPr>
              <w:spacing w:line="240" w:lineRule="auto"/>
              <w:contextualSpacing/>
              <w:jc w:val="center"/>
              <w:rPr>
                <w:szCs w:val="24"/>
              </w:rPr>
            </w:pPr>
            <w:r>
              <w:rPr>
                <w:szCs w:val="24"/>
              </w:rPr>
              <w:t>-</w:t>
            </w:r>
          </w:p>
        </w:tc>
        <w:tc>
          <w:tcPr>
            <w:tcW w:w="0" w:type="auto"/>
            <w:vAlign w:val="center"/>
          </w:tcPr>
          <w:p w:rsidR="0025769C" w:rsidRPr="000A04D2" w:rsidRDefault="0025769C" w:rsidP="0024579C">
            <w:pPr>
              <w:spacing w:line="240" w:lineRule="auto"/>
              <w:contextualSpacing/>
              <w:jc w:val="center"/>
              <w:rPr>
                <w:szCs w:val="24"/>
              </w:rPr>
            </w:pPr>
            <w:r>
              <w:rPr>
                <w:szCs w:val="24"/>
              </w:rPr>
              <w:t>Aktif</w:t>
            </w:r>
          </w:p>
        </w:tc>
      </w:tr>
      <w:tr w:rsidR="0025769C" w:rsidTr="0024579C">
        <w:trPr>
          <w:jc w:val="center"/>
        </w:trPr>
        <w:tc>
          <w:tcPr>
            <w:tcW w:w="0" w:type="auto"/>
            <w:vAlign w:val="center"/>
          </w:tcPr>
          <w:p w:rsidR="0025769C" w:rsidRDefault="0025769C" w:rsidP="0024579C">
            <w:pPr>
              <w:spacing w:line="240" w:lineRule="auto"/>
              <w:contextualSpacing/>
              <w:jc w:val="center"/>
            </w:pPr>
            <w:r>
              <w:t>8</w:t>
            </w:r>
          </w:p>
        </w:tc>
        <w:tc>
          <w:tcPr>
            <w:tcW w:w="0" w:type="auto"/>
          </w:tcPr>
          <w:p w:rsidR="0025769C" w:rsidRDefault="0025769C" w:rsidP="0024579C">
            <w:pPr>
              <w:spacing w:line="240" w:lineRule="auto"/>
              <w:contextualSpacing/>
              <w:jc w:val="center"/>
            </w:pPr>
            <w:r>
              <w:t>2010</w:t>
            </w:r>
          </w:p>
        </w:tc>
        <w:tc>
          <w:tcPr>
            <w:tcW w:w="0" w:type="auto"/>
            <w:shd w:val="clear" w:color="auto" w:fill="auto"/>
          </w:tcPr>
          <w:p w:rsidR="0025769C" w:rsidRDefault="0025769C" w:rsidP="0024579C">
            <w:pPr>
              <w:spacing w:line="240" w:lineRule="auto"/>
              <w:contextualSpacing/>
              <w:jc w:val="left"/>
            </w:pPr>
            <w:r>
              <w:t>Online Python Tutor</w:t>
            </w:r>
          </w:p>
        </w:tc>
        <w:tc>
          <w:tcPr>
            <w:tcW w:w="0" w:type="auto"/>
            <w:shd w:val="clear" w:color="auto" w:fill="auto"/>
          </w:tcPr>
          <w:p w:rsidR="0025769C" w:rsidRDefault="0025769C" w:rsidP="0024579C">
            <w:pPr>
              <w:spacing w:line="240" w:lineRule="auto"/>
              <w:contextualSpacing/>
              <w:jc w:val="left"/>
            </w:pPr>
            <w:r>
              <w:t>Python, Java, C, C++, Ruby, JavaScript</w:t>
            </w:r>
          </w:p>
        </w:tc>
        <w:tc>
          <w:tcPr>
            <w:tcW w:w="0" w:type="auto"/>
            <w:vAlign w:val="center"/>
          </w:tcPr>
          <w:p w:rsidR="0025769C" w:rsidRPr="000A04D2" w:rsidRDefault="0025769C" w:rsidP="0024579C">
            <w:pPr>
              <w:spacing w:line="240" w:lineRule="auto"/>
              <w:contextualSpacing/>
              <w:jc w:val="center"/>
              <w:rPr>
                <w:rFonts w:cs="Times New Roman"/>
                <w:b/>
                <w:szCs w:val="24"/>
              </w:rPr>
            </w:pPr>
            <w:r w:rsidRPr="000A04D2">
              <w:rPr>
                <w:rFonts w:cs="Times New Roman"/>
                <w:b/>
                <w:szCs w:val="24"/>
              </w:rPr>
              <w:t>-</w:t>
            </w:r>
          </w:p>
        </w:tc>
        <w:tc>
          <w:tcPr>
            <w:tcW w:w="0" w:type="auto"/>
            <w:shd w:val="clear" w:color="auto" w:fill="auto"/>
            <w:vAlign w:val="center"/>
          </w:tcPr>
          <w:p w:rsidR="0025769C" w:rsidRPr="000A04D2" w:rsidRDefault="0025769C" w:rsidP="0024579C">
            <w:pPr>
              <w:spacing w:line="240" w:lineRule="auto"/>
              <w:contextualSpacing/>
              <w:jc w:val="center"/>
              <w:rPr>
                <w:b/>
                <w:szCs w:val="24"/>
              </w:rPr>
            </w:pPr>
            <w:r w:rsidRPr="000A04D2">
              <w:rPr>
                <w:rFonts w:cs="Times New Roman"/>
                <w:b/>
                <w:szCs w:val="24"/>
              </w:rPr>
              <w:t>√</w:t>
            </w:r>
          </w:p>
        </w:tc>
        <w:tc>
          <w:tcPr>
            <w:tcW w:w="0" w:type="auto"/>
            <w:vAlign w:val="center"/>
          </w:tcPr>
          <w:p w:rsidR="0025769C" w:rsidRPr="000A04D2" w:rsidRDefault="0025769C" w:rsidP="0024579C">
            <w:pPr>
              <w:spacing w:line="240" w:lineRule="auto"/>
              <w:contextualSpacing/>
              <w:jc w:val="center"/>
              <w:rPr>
                <w:rFonts w:cs="Times New Roman"/>
                <w:szCs w:val="24"/>
              </w:rPr>
            </w:pPr>
            <w:r>
              <w:rPr>
                <w:rFonts w:cs="Times New Roman"/>
                <w:szCs w:val="24"/>
              </w:rPr>
              <w:t>Aktif</w:t>
            </w:r>
          </w:p>
        </w:tc>
      </w:tr>
      <w:tr w:rsidR="0025769C" w:rsidTr="0024579C">
        <w:trPr>
          <w:jc w:val="center"/>
        </w:trPr>
        <w:tc>
          <w:tcPr>
            <w:tcW w:w="0" w:type="auto"/>
            <w:vAlign w:val="center"/>
          </w:tcPr>
          <w:p w:rsidR="0025769C" w:rsidRDefault="0025769C" w:rsidP="0024579C">
            <w:pPr>
              <w:spacing w:line="240" w:lineRule="auto"/>
              <w:contextualSpacing/>
              <w:jc w:val="center"/>
            </w:pPr>
            <w:r>
              <w:t>9</w:t>
            </w:r>
          </w:p>
        </w:tc>
        <w:tc>
          <w:tcPr>
            <w:tcW w:w="0" w:type="auto"/>
          </w:tcPr>
          <w:p w:rsidR="0025769C" w:rsidRDefault="0025769C" w:rsidP="0024579C">
            <w:pPr>
              <w:spacing w:line="240" w:lineRule="auto"/>
              <w:contextualSpacing/>
              <w:jc w:val="center"/>
            </w:pPr>
            <w:r>
              <w:t>2011</w:t>
            </w:r>
          </w:p>
        </w:tc>
        <w:tc>
          <w:tcPr>
            <w:tcW w:w="0" w:type="auto"/>
            <w:shd w:val="clear" w:color="auto" w:fill="auto"/>
          </w:tcPr>
          <w:p w:rsidR="0025769C" w:rsidRDefault="0025769C" w:rsidP="0024579C">
            <w:pPr>
              <w:spacing w:line="240" w:lineRule="auto"/>
              <w:contextualSpacing/>
              <w:jc w:val="left"/>
            </w:pPr>
            <w:r>
              <w:t>CSmart</w:t>
            </w:r>
          </w:p>
        </w:tc>
        <w:tc>
          <w:tcPr>
            <w:tcW w:w="0" w:type="auto"/>
            <w:shd w:val="clear" w:color="auto" w:fill="auto"/>
          </w:tcPr>
          <w:p w:rsidR="0025769C" w:rsidRDefault="0025769C" w:rsidP="0024579C">
            <w:pPr>
              <w:spacing w:line="240" w:lineRule="auto"/>
              <w:contextualSpacing/>
              <w:jc w:val="left"/>
            </w:pPr>
            <w:r>
              <w:t>C</w:t>
            </w:r>
          </w:p>
        </w:tc>
        <w:tc>
          <w:tcPr>
            <w:tcW w:w="0" w:type="auto"/>
            <w:vAlign w:val="center"/>
          </w:tcPr>
          <w:p w:rsidR="0025769C" w:rsidRPr="000A04D2" w:rsidRDefault="0025769C" w:rsidP="0024579C">
            <w:pPr>
              <w:spacing w:line="240" w:lineRule="auto"/>
              <w:contextualSpacing/>
              <w:jc w:val="center"/>
              <w:rPr>
                <w:szCs w:val="24"/>
              </w:rPr>
            </w:pPr>
            <w:r>
              <w:rPr>
                <w:szCs w:val="24"/>
              </w:rPr>
              <w:t>-</w:t>
            </w:r>
          </w:p>
        </w:tc>
        <w:tc>
          <w:tcPr>
            <w:tcW w:w="0" w:type="auto"/>
            <w:shd w:val="clear" w:color="auto" w:fill="auto"/>
            <w:vAlign w:val="center"/>
          </w:tcPr>
          <w:p w:rsidR="0025769C" w:rsidRPr="000A04D2" w:rsidRDefault="0025769C" w:rsidP="0024579C">
            <w:pPr>
              <w:spacing w:line="240" w:lineRule="auto"/>
              <w:contextualSpacing/>
              <w:jc w:val="center"/>
              <w:rPr>
                <w:szCs w:val="24"/>
              </w:rPr>
            </w:pPr>
            <w:r>
              <w:rPr>
                <w:szCs w:val="24"/>
              </w:rPr>
              <w:t>-</w:t>
            </w:r>
          </w:p>
        </w:tc>
        <w:tc>
          <w:tcPr>
            <w:tcW w:w="0" w:type="auto"/>
            <w:vAlign w:val="center"/>
          </w:tcPr>
          <w:p w:rsidR="0025769C" w:rsidRPr="000A04D2" w:rsidRDefault="0025769C" w:rsidP="0024579C">
            <w:pPr>
              <w:spacing w:line="240" w:lineRule="auto"/>
              <w:contextualSpacing/>
              <w:jc w:val="center"/>
              <w:rPr>
                <w:szCs w:val="24"/>
              </w:rPr>
            </w:pPr>
            <w:r>
              <w:rPr>
                <w:szCs w:val="24"/>
              </w:rPr>
              <w:t>Aktif</w:t>
            </w:r>
          </w:p>
        </w:tc>
      </w:tr>
    </w:tbl>
    <w:p w:rsidR="0025769C" w:rsidRDefault="0025769C" w:rsidP="0025769C"/>
    <w:p w:rsidR="0025769C" w:rsidRDefault="0025769C" w:rsidP="0025769C">
      <w:r>
        <w:t xml:space="preserve">Hasil eksplorasi perkembangan kakas VP sejak tahun 1996 hingga terakhir tahun 2011 terlihat pada </w:t>
      </w:r>
      <w:r>
        <w:fldChar w:fldCharType="begin"/>
      </w:r>
      <w:r>
        <w:instrText xml:space="preserve"> REF _Ref466388720 \r \h </w:instrText>
      </w:r>
      <w:r>
        <w:fldChar w:fldCharType="separate"/>
      </w:r>
      <w:r>
        <w:t>Tabel II.3</w:t>
      </w:r>
      <w:r>
        <w:fldChar w:fldCharType="end"/>
      </w:r>
      <w:r>
        <w:t xml:space="preserve">. Terdapat tujuh kakas yang masih aktif dan dua kakas yang statusnya tidak jelas. Hanya dua kakas yang mendukung teknologi web. Kakas </w:t>
      </w:r>
      <w:r w:rsidRPr="00F929EE">
        <w:rPr>
          <w:i/>
        </w:rPr>
        <w:t>The Teaching Machine</w:t>
      </w:r>
      <w:r>
        <w:t xml:space="preserve"> (</w:t>
      </w:r>
      <w:r w:rsidRPr="00B91DC5">
        <w:rPr>
          <w:i/>
        </w:rPr>
        <w:t>www.theteachingmachine.org</w:t>
      </w:r>
      <w:r>
        <w:t xml:space="preserve">) memang masih aktif dalam pengembangan. Kekurangan kakas ini adalah membutuhkan konfigurasi lebih lanjut terhadap </w:t>
      </w:r>
      <w:r w:rsidRPr="002836C6">
        <w:rPr>
          <w:i/>
        </w:rPr>
        <w:t>p</w:t>
      </w:r>
      <w:r w:rsidRPr="00376B1D">
        <w:rPr>
          <w:i/>
        </w:rPr>
        <w:t>lug</w:t>
      </w:r>
      <w:r>
        <w:rPr>
          <w:i/>
        </w:rPr>
        <w:t>-</w:t>
      </w:r>
      <w:r w:rsidRPr="00376B1D">
        <w:rPr>
          <w:i/>
        </w:rPr>
        <w:t>in Java</w:t>
      </w:r>
      <w:r>
        <w:t xml:space="preserve"> di </w:t>
      </w:r>
      <w:r w:rsidRPr="00E40D78">
        <w:rPr>
          <w:i/>
        </w:rPr>
        <w:t>browser</w:t>
      </w:r>
      <w:r>
        <w:t xml:space="preserve"> pengguna. Hal ini sangat berbeda dengan kakas OPT yang dapat langsung dikunjungi (</w:t>
      </w:r>
      <w:r w:rsidRPr="00376B1D">
        <w:rPr>
          <w:i/>
        </w:rPr>
        <w:t>pythontutor.com</w:t>
      </w:r>
      <w:r>
        <w:t xml:space="preserve">) dan digunakan secara langsung dari </w:t>
      </w:r>
      <w:r w:rsidRPr="00E40D78">
        <w:rPr>
          <w:i/>
        </w:rPr>
        <w:t>browser</w:t>
      </w:r>
      <w:r>
        <w:t xml:space="preserve"> pengguna tanpa perlu memasang </w:t>
      </w:r>
      <w:r w:rsidRPr="002836C6">
        <w:rPr>
          <w:i/>
        </w:rPr>
        <w:t>plug-in</w:t>
      </w:r>
      <w:r>
        <w:t xml:space="preserve"> tambahan.</w:t>
      </w:r>
    </w:p>
    <w:p w:rsidR="0025769C" w:rsidRDefault="0025769C" w:rsidP="0025769C"/>
    <w:p w:rsidR="0025769C" w:rsidRDefault="0025769C" w:rsidP="0025769C">
      <w:pPr>
        <w:pStyle w:val="Heading2"/>
      </w:pPr>
      <w:bookmarkStart w:id="75" w:name="_Toc492282606"/>
      <w:bookmarkStart w:id="76" w:name="_Toc497666354"/>
      <w:r>
        <w:lastRenderedPageBreak/>
        <w:t xml:space="preserve">II.6 Eksplorasi Kakas </w:t>
      </w:r>
      <w:r w:rsidRPr="00C93760">
        <w:rPr>
          <w:i/>
        </w:rPr>
        <w:t>Online Python Tutor</w:t>
      </w:r>
      <w:bookmarkEnd w:id="75"/>
      <w:bookmarkEnd w:id="76"/>
    </w:p>
    <w:p w:rsidR="0025769C" w:rsidRDefault="0025769C" w:rsidP="0025769C">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850654">
        <w:rPr>
          <w:rStyle w:val="FootnoteReference"/>
        </w:rPr>
        <w:footnoteReference w:id="2"/>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25769C" w:rsidRDefault="0025769C" w:rsidP="0025769C"/>
    <w:p w:rsidR="0025769C" w:rsidRPr="006D3A02" w:rsidRDefault="0025769C" w:rsidP="0025769C">
      <w:pPr>
        <w:spacing w:line="240" w:lineRule="auto"/>
        <w:jc w:val="center"/>
      </w:pPr>
      <w:r w:rsidRPr="003E7AC0">
        <w:rPr>
          <w:noProof/>
          <w:lang w:eastAsia="id-ID"/>
        </w:rPr>
        <w:drawing>
          <wp:inline distT="0" distB="0" distL="0" distR="0" wp14:anchorId="4797F578" wp14:editId="2BB0CAE5">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25769C" w:rsidRPr="006D3A02" w:rsidRDefault="0025769C" w:rsidP="0025769C">
      <w:pPr>
        <w:pStyle w:val="Gambar"/>
        <w:numPr>
          <w:ilvl w:val="0"/>
          <w:numId w:val="18"/>
        </w:numPr>
        <w:spacing w:line="360" w:lineRule="auto"/>
        <w:ind w:left="1701" w:hanging="708"/>
      </w:pPr>
      <w:bookmarkStart w:id="77" w:name="_Toc492282639"/>
      <w:bookmarkStart w:id="78" w:name="_Toc492303788"/>
      <w:bookmarkStart w:id="79" w:name="_Ref492337352"/>
      <w:bookmarkStart w:id="80" w:name="_Ref492337433"/>
      <w:bookmarkStart w:id="81" w:name="_Toc492467562"/>
      <w:bookmarkStart w:id="82" w:name="_Ref497561833"/>
      <w:bookmarkStart w:id="83" w:name="_Ref497561861"/>
      <w:bookmarkStart w:id="84" w:name="_Toc497666279"/>
      <w:bookmarkStart w:id="85" w:name="_Toc497666421"/>
      <w:r>
        <w:t>Tampilan Antarmuka OPT untuk Bahasa Pemrograman C</w:t>
      </w:r>
      <w:bookmarkEnd w:id="77"/>
      <w:bookmarkEnd w:id="78"/>
      <w:bookmarkEnd w:id="79"/>
      <w:bookmarkEnd w:id="80"/>
      <w:bookmarkEnd w:id="81"/>
      <w:bookmarkEnd w:id="82"/>
      <w:bookmarkEnd w:id="83"/>
      <w:bookmarkEnd w:id="84"/>
      <w:bookmarkEnd w:id="85"/>
    </w:p>
    <w:p w:rsidR="0025769C" w:rsidRDefault="0025769C" w:rsidP="0025769C"/>
    <w:p w:rsidR="0025769C" w:rsidRDefault="0025769C" w:rsidP="0025769C">
      <w:r>
        <w:t xml:space="preserve">Pada </w:t>
      </w:r>
      <w:r>
        <w:fldChar w:fldCharType="begin"/>
      </w:r>
      <w:r>
        <w:instrText xml:space="preserve"> REF _Ref497561833 \r \h </w:instrText>
      </w:r>
      <w:r>
        <w:fldChar w:fldCharType="separate"/>
      </w:r>
      <w:r>
        <w:t>Gambar II.5</w:t>
      </w:r>
      <w:r>
        <w:fldChar w:fldCharType="end"/>
      </w:r>
      <w:r>
        <w:t xml:space="preserve"> ditunjukkan tampilan antarmuka kakas OPT untuk bahasa pemrograman C. Fungsi nomor 1 adalah untuk berbagi antarmuka bagi pengguna lain yang ingin belajar pemrograman secara berkolaborasi. Ketika tombol tersebut diklik, maka tampilan berubah seperti pada </w:t>
      </w:r>
      <w:r>
        <w:fldChar w:fldCharType="begin"/>
      </w:r>
      <w:r>
        <w:instrText xml:space="preserve"> REF _Ref492337393 \r \h </w:instrText>
      </w:r>
      <w:r>
        <w:fldChar w:fldCharType="separate"/>
      </w:r>
      <w:r>
        <w:t>Gambar II.6</w:t>
      </w:r>
      <w:r>
        <w:fldChar w:fldCharType="end"/>
      </w:r>
      <w:r>
        <w:t xml:space="preserve">. Fungsi ini menggunakan kode pustaka dari </w:t>
      </w:r>
      <w:r w:rsidRPr="00D03B19">
        <w:rPr>
          <w:i/>
        </w:rPr>
        <w:t>TogetherJS</w:t>
      </w:r>
      <w:r w:rsidRPr="00850654">
        <w:rPr>
          <w:rStyle w:val="FootnoteReference"/>
        </w:rPr>
        <w:footnoteReference w:id="3"/>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25769C" w:rsidRDefault="0025769C" w:rsidP="0025769C"/>
    <w:p w:rsidR="0025769C" w:rsidRDefault="0025769C" w:rsidP="0025769C">
      <w:pPr>
        <w:spacing w:line="240" w:lineRule="auto"/>
        <w:jc w:val="center"/>
      </w:pPr>
      <w:r>
        <w:rPr>
          <w:noProof/>
          <w:lang w:eastAsia="id-ID"/>
        </w:rPr>
        <w:lastRenderedPageBreak/>
        <w:drawing>
          <wp:inline distT="0" distB="0" distL="0" distR="0" wp14:anchorId="386485EA" wp14:editId="037229DE">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08938" cy="1703871"/>
                    </a:xfrm>
                    <a:prstGeom prst="rect">
                      <a:avLst/>
                    </a:prstGeom>
                  </pic:spPr>
                </pic:pic>
              </a:graphicData>
            </a:graphic>
          </wp:inline>
        </w:drawing>
      </w:r>
    </w:p>
    <w:p w:rsidR="0025769C" w:rsidRPr="006A0F43" w:rsidRDefault="0025769C" w:rsidP="0025769C">
      <w:pPr>
        <w:pStyle w:val="Gambar"/>
        <w:numPr>
          <w:ilvl w:val="0"/>
          <w:numId w:val="18"/>
        </w:numPr>
        <w:spacing w:line="360" w:lineRule="auto"/>
        <w:ind w:left="1701" w:hanging="708"/>
      </w:pPr>
      <w:bookmarkStart w:id="86" w:name="_Toc492282640"/>
      <w:bookmarkStart w:id="87" w:name="_Toc492303789"/>
      <w:bookmarkStart w:id="88" w:name="_Ref492337393"/>
      <w:bookmarkStart w:id="89" w:name="_Toc492467563"/>
      <w:bookmarkStart w:id="90" w:name="_Toc497666280"/>
      <w:bookmarkStart w:id="91" w:name="_Toc497666422"/>
      <w:r>
        <w:t>Tampilan Antarmuka OPT untuk Kolaborasi Pemrograman</w:t>
      </w:r>
      <w:bookmarkEnd w:id="86"/>
      <w:bookmarkEnd w:id="87"/>
      <w:bookmarkEnd w:id="88"/>
      <w:bookmarkEnd w:id="89"/>
      <w:bookmarkEnd w:id="90"/>
      <w:bookmarkEnd w:id="91"/>
    </w:p>
    <w:p w:rsidR="0025769C" w:rsidRDefault="0025769C" w:rsidP="0025769C">
      <w:r>
        <w:t xml:space="preserve">Fungsi nomor 2 pada </w:t>
      </w:r>
      <w:r>
        <w:fldChar w:fldCharType="begin"/>
      </w:r>
      <w:r>
        <w:instrText xml:space="preserve"> REF _Ref497561861 \r \h </w:instrText>
      </w:r>
      <w:r>
        <w:fldChar w:fldCharType="separate"/>
      </w:r>
      <w:r>
        <w:t>Gambar II.5</w:t>
      </w:r>
      <w:r>
        <w:fldChar w:fldCharType="end"/>
      </w:r>
      <w:r>
        <w:t xml:space="preserve"> adalah untuk memasukkan kode program. Pengguna dapat mulai belajar bahasa pemrograman dengan mengetikkan kode di </w:t>
      </w:r>
      <w:r w:rsidRPr="00C93760">
        <w:rPr>
          <w:i/>
        </w:rPr>
        <w:t>form editor</w:t>
      </w:r>
      <w:r>
        <w:t xml:space="preserve"> tersebut. Selanjutnya dapat menekan tombol pada nomor 3 untuk melihat simulasi dan visualisasi dari kode program yang telah dibuatnya, seperti pada </w:t>
      </w:r>
      <w:r>
        <w:fldChar w:fldCharType="begin"/>
      </w:r>
      <w:r>
        <w:instrText xml:space="preserve"> REF _Ref497561888 \r \h </w:instrText>
      </w:r>
      <w:r>
        <w:fldChar w:fldCharType="separate"/>
      </w:r>
      <w:r>
        <w:t>Gambar II.7</w:t>
      </w:r>
      <w:r>
        <w:fldChar w:fldCharType="end"/>
      </w:r>
      <w:r>
        <w:t xml:space="preserve"> berikut ini.</w:t>
      </w:r>
    </w:p>
    <w:p w:rsidR="0025769C" w:rsidRDefault="0025769C" w:rsidP="0025769C">
      <w:pPr>
        <w:spacing w:line="240" w:lineRule="auto"/>
        <w:jc w:val="center"/>
      </w:pPr>
      <w:r>
        <w:rPr>
          <w:noProof/>
          <w:lang w:eastAsia="id-ID"/>
        </w:rPr>
        <w:drawing>
          <wp:inline distT="0" distB="0" distL="0" distR="0" wp14:anchorId="4DBCE48B" wp14:editId="6298797E">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50419" cy="2514867"/>
                    </a:xfrm>
                    <a:prstGeom prst="rect">
                      <a:avLst/>
                    </a:prstGeom>
                  </pic:spPr>
                </pic:pic>
              </a:graphicData>
            </a:graphic>
          </wp:inline>
        </w:drawing>
      </w:r>
    </w:p>
    <w:p w:rsidR="0025769C" w:rsidRDefault="0025769C" w:rsidP="0025769C">
      <w:pPr>
        <w:pStyle w:val="Gambar"/>
        <w:numPr>
          <w:ilvl w:val="0"/>
          <w:numId w:val="18"/>
        </w:numPr>
        <w:spacing w:line="360" w:lineRule="auto"/>
        <w:ind w:left="1701" w:hanging="708"/>
      </w:pPr>
      <w:bookmarkStart w:id="92" w:name="_Toc492282641"/>
      <w:bookmarkStart w:id="93" w:name="_Toc492303790"/>
      <w:bookmarkStart w:id="94" w:name="_Ref492337476"/>
      <w:bookmarkStart w:id="95" w:name="_Ref492337733"/>
      <w:bookmarkStart w:id="96" w:name="_Ref492337810"/>
      <w:bookmarkStart w:id="97" w:name="_Toc492467564"/>
      <w:bookmarkStart w:id="98" w:name="_Ref497561888"/>
      <w:bookmarkStart w:id="99" w:name="_Ref497561981"/>
      <w:bookmarkStart w:id="100" w:name="_Ref497562071"/>
      <w:bookmarkStart w:id="101" w:name="_Toc497666281"/>
      <w:bookmarkStart w:id="102" w:name="_Toc497666423"/>
      <w:r>
        <w:t>Tampilan Simulasi dan Visualisasi Kode C Pointer</w:t>
      </w:r>
      <w:bookmarkEnd w:id="92"/>
      <w:bookmarkEnd w:id="93"/>
      <w:bookmarkEnd w:id="94"/>
      <w:bookmarkEnd w:id="95"/>
      <w:bookmarkEnd w:id="96"/>
      <w:bookmarkEnd w:id="97"/>
      <w:bookmarkEnd w:id="98"/>
      <w:bookmarkEnd w:id="99"/>
      <w:bookmarkEnd w:id="100"/>
      <w:bookmarkEnd w:id="101"/>
      <w:bookmarkEnd w:id="102"/>
    </w:p>
    <w:p w:rsidR="0025769C" w:rsidRPr="006A0F43" w:rsidRDefault="0025769C" w:rsidP="0025769C">
      <w:r>
        <w:t>Pada beberapa subbab berikut dijelaskan susunan arsitektur dasar pembangunan kakas OPT yang mendukung proses VP khusus dalam bahasa pemrograman C dan C++.</w:t>
      </w:r>
    </w:p>
    <w:p w:rsidR="0025769C" w:rsidRDefault="0025769C" w:rsidP="0025769C"/>
    <w:p w:rsidR="0025769C" w:rsidRPr="005000F2" w:rsidRDefault="0025769C" w:rsidP="0025769C">
      <w:pPr>
        <w:pStyle w:val="Heading3"/>
      </w:pPr>
      <w:bookmarkStart w:id="103" w:name="_Toc492282607"/>
      <w:bookmarkStart w:id="104" w:name="_Toc497666355"/>
      <w:r>
        <w:t>II.6.1 Arsitektur Kakas OPT</w:t>
      </w:r>
      <w:bookmarkEnd w:id="103"/>
      <w:bookmarkEnd w:id="104"/>
    </w:p>
    <w:p w:rsidR="0025769C" w:rsidRDefault="0025769C" w:rsidP="0025769C">
      <w:pPr>
        <w:ind w:left="567"/>
      </w:pPr>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rsidR="0025769C" w:rsidRDefault="0025769C" w:rsidP="0025769C">
      <w:pPr>
        <w:ind w:left="567"/>
      </w:pPr>
    </w:p>
    <w:p w:rsidR="0025769C" w:rsidRDefault="0025769C" w:rsidP="0025769C">
      <w:pPr>
        <w:ind w:left="567"/>
      </w:pPr>
      <w:r>
        <w:t xml:space="preserve">Pada </w:t>
      </w:r>
      <w:r>
        <w:fldChar w:fldCharType="begin"/>
      </w:r>
      <w:r>
        <w:instrText xml:space="preserve"> REF _Ref497561921 \r \h </w:instrText>
      </w:r>
      <w:r>
        <w:fldChar w:fldCharType="separate"/>
      </w:r>
      <w:r>
        <w:t>Gambar II.8</w:t>
      </w:r>
      <w:r>
        <w:fldChar w:fldCharType="end"/>
      </w:r>
      <w:r>
        <w:t xml:space="preserve">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 xml:space="preserve">). </w:t>
      </w:r>
    </w:p>
    <w:p w:rsidR="0025769C" w:rsidRDefault="0025769C" w:rsidP="0025769C">
      <w:pPr>
        <w:spacing w:line="240" w:lineRule="auto"/>
        <w:jc w:val="center"/>
      </w:pPr>
      <w:r>
        <w:object w:dxaOrig="8342" w:dyaOrig="6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99.25pt" o:ole="">
            <v:imagedata r:id="rId34" o:title=""/>
          </v:shape>
          <o:OLEObject Type="Embed" ProgID="Visio.Drawing.11" ShapeID="_x0000_i1025" DrawAspect="Content" ObjectID="_1575175582" r:id="rId35"/>
        </w:object>
      </w:r>
    </w:p>
    <w:p w:rsidR="0025769C" w:rsidRDefault="0025769C" w:rsidP="0025769C">
      <w:pPr>
        <w:pStyle w:val="Gambar"/>
        <w:numPr>
          <w:ilvl w:val="0"/>
          <w:numId w:val="18"/>
        </w:numPr>
        <w:spacing w:line="360" w:lineRule="auto"/>
        <w:ind w:left="1701" w:hanging="708"/>
      </w:pPr>
      <w:bookmarkStart w:id="105" w:name="_Toc492282642"/>
      <w:bookmarkStart w:id="106" w:name="_Toc492303791"/>
      <w:bookmarkStart w:id="107" w:name="_Ref492337539"/>
      <w:bookmarkStart w:id="108" w:name="_Ref492337567"/>
      <w:bookmarkStart w:id="109" w:name="_Ref492339413"/>
      <w:bookmarkStart w:id="110" w:name="_Toc492467565"/>
      <w:bookmarkStart w:id="111" w:name="_Ref497561921"/>
      <w:bookmarkStart w:id="112" w:name="_Ref497561937"/>
      <w:bookmarkStart w:id="113" w:name="_Ref497562206"/>
      <w:bookmarkStart w:id="114" w:name="_Toc497666282"/>
      <w:bookmarkStart w:id="115" w:name="_Toc497666424"/>
      <w:r>
        <w:t>Arsitektur OPT untuk visualisasi kode C dan C++</w:t>
      </w:r>
      <w:bookmarkEnd w:id="105"/>
      <w:bookmarkEnd w:id="106"/>
      <w:bookmarkEnd w:id="107"/>
      <w:bookmarkEnd w:id="108"/>
      <w:bookmarkEnd w:id="109"/>
      <w:bookmarkEnd w:id="110"/>
      <w:bookmarkEnd w:id="111"/>
      <w:bookmarkEnd w:id="112"/>
      <w:bookmarkEnd w:id="113"/>
      <w:bookmarkEnd w:id="114"/>
      <w:bookmarkEnd w:id="115"/>
    </w:p>
    <w:p w:rsidR="0025769C" w:rsidRDefault="0025769C" w:rsidP="0025769C">
      <w:pPr>
        <w:ind w:left="567"/>
      </w:pPr>
      <w:r>
        <w:t xml:space="preserve">Untuk lebih jelas tahapan proses pada </w:t>
      </w:r>
      <w:r>
        <w:fldChar w:fldCharType="begin"/>
      </w:r>
      <w:r>
        <w:instrText xml:space="preserve"> REF _Ref497561937 \r \h </w:instrText>
      </w:r>
      <w:r>
        <w:fldChar w:fldCharType="separate"/>
      </w:r>
      <w:r>
        <w:t>Gambar II.8</w:t>
      </w:r>
      <w:r>
        <w:fldChar w:fldCharType="end"/>
      </w:r>
      <w:r>
        <w:t xml:space="preserve"> di atas, berikut langkah-langkah yang terjadi ketika pengguna melakukan “Eksekusi Visualisasi” pada kode programnya.</w:t>
      </w:r>
    </w:p>
    <w:p w:rsidR="0025769C" w:rsidRDefault="0025769C" w:rsidP="0025769C">
      <w:pPr>
        <w:pStyle w:val="ListParagraph"/>
        <w:numPr>
          <w:ilvl w:val="0"/>
          <w:numId w:val="24"/>
        </w:numPr>
      </w:pPr>
      <w:r>
        <w:t xml:space="preserve">Pada antarmuka </w:t>
      </w:r>
      <w:r w:rsidRPr="00E40D78">
        <w:rPr>
          <w:i/>
        </w:rPr>
        <w:t>browser</w:t>
      </w:r>
      <w:r>
        <w:t xml:space="preserve">, sebenarnya kode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rsidR="0025769C" w:rsidRDefault="0025769C" w:rsidP="0025769C">
      <w:pPr>
        <w:pStyle w:val="ListParagraph"/>
        <w:numPr>
          <w:ilvl w:val="0"/>
          <w:numId w:val="24"/>
        </w:numPr>
      </w:pPr>
      <w:r>
        <w:t xml:space="preserve">Kemudian </w:t>
      </w:r>
      <w:r w:rsidRPr="00CE5D87">
        <w:rPr>
          <w:i/>
        </w:rPr>
        <w:t>server</w:t>
      </w:r>
      <w:r>
        <w:t xml:space="preserve"> mengeksekusi kode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rsidR="0025769C" w:rsidRDefault="0025769C" w:rsidP="0025769C">
      <w:pPr>
        <w:pStyle w:val="ListParagraph"/>
        <w:numPr>
          <w:ilvl w:val="0"/>
          <w:numId w:val="24"/>
        </w:numPr>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rsidR="0025769C" w:rsidRDefault="0025769C" w:rsidP="0025769C">
      <w:pPr>
        <w:pStyle w:val="ListParagraph"/>
        <w:numPr>
          <w:ilvl w:val="0"/>
          <w:numId w:val="24"/>
        </w:numPr>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w:t>
      </w:r>
    </w:p>
    <w:p w:rsidR="0025769C" w:rsidRDefault="0025769C" w:rsidP="0025769C">
      <w:pPr>
        <w:pStyle w:val="ListParagraph"/>
        <w:numPr>
          <w:ilvl w:val="0"/>
          <w:numId w:val="24"/>
        </w:numPr>
      </w:pPr>
      <w:r>
        <w:lastRenderedPageBreak/>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rsidR="0025769C" w:rsidRDefault="0025769C" w:rsidP="0025769C">
      <w:pPr>
        <w:pStyle w:val="ListParagraph"/>
        <w:numPr>
          <w:ilvl w:val="0"/>
          <w:numId w:val="24"/>
        </w:numPr>
      </w:pPr>
      <w:r>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t>Gambar II.7</w:t>
      </w:r>
      <w:r>
        <w:fldChar w:fldCharType="end"/>
      </w:r>
      <w:r>
        <w:t xml:space="preserve">) proses visualisasi akan membaca poin indeks yang berada pada </w:t>
      </w:r>
      <w:r w:rsidRPr="00E40D78">
        <w:rPr>
          <w:i/>
        </w:rPr>
        <w:t>trace</w:t>
      </w:r>
      <w:r>
        <w:t xml:space="preserve"> eksekusi sesuai dengan banyak langkah yang telah terbentuk.</w:t>
      </w:r>
    </w:p>
    <w:p w:rsidR="0025769C" w:rsidRDefault="0025769C" w:rsidP="0025769C"/>
    <w:p w:rsidR="0025769C" w:rsidRDefault="0025769C" w:rsidP="0025769C">
      <w:pPr>
        <w:ind w:left="567"/>
      </w:pPr>
      <w:r>
        <w:t xml:space="preserve">Kakas OPT dapat disederhanakan menjadi beberapa inti komponen dengan representasi abstrak seperti terlihat pada </w:t>
      </w:r>
      <w:r>
        <w:fldChar w:fldCharType="begin"/>
      </w:r>
      <w:r>
        <w:instrText xml:space="preserve"> REF _Ref497562013 \r \h </w:instrText>
      </w:r>
      <w:r>
        <w:fldChar w:fldCharType="separate"/>
      </w:r>
      <w:r>
        <w:t>Gambar II.9</w:t>
      </w:r>
      <w:r>
        <w:fldChar w:fldCharType="end"/>
      </w:r>
      <w:r>
        <w:t xml:space="preserve"> berikut ini.</w:t>
      </w:r>
    </w:p>
    <w:p w:rsidR="0025769C" w:rsidRDefault="0025769C" w:rsidP="0025769C">
      <w:pPr>
        <w:spacing w:line="240" w:lineRule="auto"/>
        <w:jc w:val="center"/>
      </w:pPr>
      <w:r>
        <w:object w:dxaOrig="4679" w:dyaOrig="1342">
          <v:shape id="_x0000_i1026" type="#_x0000_t75" style="width:234pt;height:66.75pt" o:ole="">
            <v:imagedata r:id="rId36" o:title=""/>
          </v:shape>
          <o:OLEObject Type="Embed" ProgID="Visio.Drawing.11" ShapeID="_x0000_i1026" DrawAspect="Content" ObjectID="_1575175583" r:id="rId37"/>
        </w:object>
      </w:r>
    </w:p>
    <w:p w:rsidR="0025769C" w:rsidRDefault="0025769C" w:rsidP="0025769C">
      <w:pPr>
        <w:pStyle w:val="Gambar"/>
        <w:numPr>
          <w:ilvl w:val="0"/>
          <w:numId w:val="18"/>
        </w:numPr>
        <w:spacing w:line="360" w:lineRule="auto"/>
        <w:ind w:left="1701" w:hanging="708"/>
      </w:pPr>
      <w:bookmarkStart w:id="116" w:name="_Toc492282643"/>
      <w:bookmarkStart w:id="117" w:name="_Toc492303792"/>
      <w:bookmarkStart w:id="118" w:name="_Ref492337598"/>
      <w:bookmarkStart w:id="119" w:name="_Toc492467566"/>
      <w:bookmarkStart w:id="120" w:name="_Ref497562013"/>
      <w:bookmarkStart w:id="121" w:name="_Toc497666283"/>
      <w:bookmarkStart w:id="122" w:name="_Toc497666425"/>
      <w:r>
        <w:t>Ilustrasi Sederhana Proses Kakas OPT</w:t>
      </w:r>
      <w:bookmarkEnd w:id="116"/>
      <w:bookmarkEnd w:id="117"/>
      <w:bookmarkEnd w:id="118"/>
      <w:bookmarkEnd w:id="119"/>
      <w:bookmarkEnd w:id="120"/>
      <w:bookmarkEnd w:id="121"/>
      <w:bookmarkEnd w:id="122"/>
    </w:p>
    <w:p w:rsidR="0025769C" w:rsidRDefault="0025769C" w:rsidP="0025769C">
      <w:pPr>
        <w:ind w:left="567"/>
      </w:pPr>
      <w:r w:rsidRPr="00BF7088">
        <w:rPr>
          <w:i/>
        </w:rPr>
        <w:t>OPT backend</w:t>
      </w:r>
      <w:r>
        <w:t xml:space="preserve"> berfungsi untuk merespon terhadap terbentuknya </w:t>
      </w:r>
      <w:r w:rsidRPr="00E40D78">
        <w:rPr>
          <w:i/>
        </w:rPr>
        <w:t>trace</w:t>
      </w:r>
      <w:r>
        <w:t xml:space="preserve"> eksekusi program. Kemudian </w:t>
      </w:r>
      <w:r w:rsidRPr="00E40D78">
        <w:rPr>
          <w:i/>
        </w:rPr>
        <w:t>trace</w:t>
      </w:r>
      <w:r>
        <w:t xml:space="preserve"> eksekusi diubah menjadi standar format tertentu yang dipaketkan 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pustaka </w:t>
      </w:r>
      <w:r w:rsidRPr="00182AAD">
        <w:rPr>
          <w:i/>
        </w:rPr>
        <w:t>D3</w:t>
      </w:r>
      <w:r>
        <w:rPr>
          <w:i/>
        </w:rPr>
        <w:t>JS</w:t>
      </w:r>
      <w:r>
        <w:t xml:space="preserve">. Maka visualisasi dapat tampil kepada pengguna seperti pada </w:t>
      </w:r>
      <w:r>
        <w:fldChar w:fldCharType="begin"/>
      </w:r>
      <w:r>
        <w:instrText xml:space="preserve"> REF _Ref497562071 \r \h </w:instrText>
      </w:r>
      <w:r>
        <w:fldChar w:fldCharType="separate"/>
      </w:r>
      <w:r>
        <w:t>Gambar II.7</w:t>
      </w:r>
      <w:r>
        <w:fldChar w:fldCharType="end"/>
      </w:r>
      <w:r>
        <w:t>.</w:t>
      </w:r>
    </w:p>
    <w:p w:rsidR="0025769C" w:rsidRDefault="0025769C" w:rsidP="0025769C">
      <w:pPr>
        <w:ind w:left="567"/>
      </w:pPr>
    </w:p>
    <w:p w:rsidR="0025769C" w:rsidRPr="00E40D78" w:rsidRDefault="0025769C" w:rsidP="0025769C">
      <w:pPr>
        <w:pStyle w:val="Heading3"/>
        <w:rPr>
          <w:i/>
        </w:rPr>
      </w:pPr>
      <w:bookmarkStart w:id="123" w:name="_Toc492282609"/>
      <w:bookmarkStart w:id="124" w:name="_Toc497666356"/>
      <w:r>
        <w:t xml:space="preserve">II.6.2 </w:t>
      </w:r>
      <w:r w:rsidRPr="00E40D78">
        <w:rPr>
          <w:i/>
        </w:rPr>
        <w:t>Capturing Execution Trace</w:t>
      </w:r>
      <w:bookmarkEnd w:id="123"/>
      <w:bookmarkEnd w:id="124"/>
    </w:p>
    <w:p w:rsidR="0025769C" w:rsidRDefault="0025769C" w:rsidP="0025769C">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agar dapat menghasilkan </w:t>
      </w:r>
      <w:r w:rsidRPr="00E40D78">
        <w:rPr>
          <w:i/>
        </w:rPr>
        <w:t>trace</w:t>
      </w:r>
      <w:r>
        <w:t xml:space="preserve"> eksekusi program. 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25769C" w:rsidRDefault="0025769C" w:rsidP="0024579C">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25769C" w:rsidRPr="005277B2" w:rsidRDefault="0025769C" w:rsidP="0024579C">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25769C" w:rsidRDefault="0025769C" w:rsidP="0024579C">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25769C" w:rsidRPr="005277B2" w:rsidRDefault="0025769C" w:rsidP="0024579C">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25769C" w:rsidRDefault="0025769C" w:rsidP="0024579C">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25769C" w:rsidRPr="005277B2" w:rsidRDefault="0025769C" w:rsidP="0024579C">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25769C" w:rsidRDefault="0025769C" w:rsidP="0024579C">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25769C" w:rsidRPr="005277B2" w:rsidRDefault="0025769C" w:rsidP="0024579C">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lastRenderedPageBreak/>
              <w:t>5</w:t>
            </w:r>
          </w:p>
        </w:tc>
        <w:tc>
          <w:tcPr>
            <w:tcW w:w="0" w:type="auto"/>
          </w:tcPr>
          <w:p w:rsidR="0025769C" w:rsidRDefault="0025769C" w:rsidP="0024579C">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25769C" w:rsidRPr="005277B2" w:rsidRDefault="0025769C" w:rsidP="0024579C">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rsidR="0025769C" w:rsidRDefault="0025769C" w:rsidP="0024579C">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25769C" w:rsidRPr="005277B2" w:rsidRDefault="0025769C" w:rsidP="0024579C">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25769C" w:rsidRPr="005277B2" w:rsidRDefault="0025769C" w:rsidP="0024579C">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25769C" w:rsidRPr="005277B2" w:rsidRDefault="0025769C" w:rsidP="0024579C">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25769C" w:rsidRDefault="0025769C" w:rsidP="0025769C">
      <w:pPr>
        <w:ind w:left="567"/>
      </w:pPr>
    </w:p>
    <w:p w:rsidR="0025769C" w:rsidRDefault="0025769C" w:rsidP="0025769C">
      <w:pPr>
        <w:ind w:left="567"/>
      </w:pPr>
      <w:r>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rsidR="0025769C" w:rsidRDefault="0025769C" w:rsidP="0025769C">
      <w:pPr>
        <w:ind w:left="567"/>
      </w:pPr>
    </w:p>
    <w:p w:rsidR="0025769C" w:rsidRDefault="0025769C" w:rsidP="0025769C">
      <w:pPr>
        <w:ind w:left="567"/>
      </w:pPr>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xml:space="preserve">. Ilustrasi lengkap dapat dilihat pada </w:t>
      </w:r>
      <w:r>
        <w:fldChar w:fldCharType="begin"/>
      </w:r>
      <w:r>
        <w:instrText xml:space="preserve"> REF _Ref497562206 \r \h </w:instrText>
      </w:r>
      <w:r>
        <w:fldChar w:fldCharType="separate"/>
      </w:r>
      <w:r>
        <w:t>Gambar II.8</w:t>
      </w:r>
      <w:r>
        <w:fldChar w:fldCharType="end"/>
      </w:r>
      <w:r>
        <w:t>.</w:t>
      </w:r>
    </w:p>
    <w:p w:rsidR="0025769C" w:rsidRDefault="0025769C" w:rsidP="0025769C">
      <w:pPr>
        <w:ind w:left="567"/>
      </w:pPr>
    </w:p>
    <w:p w:rsidR="0025769C" w:rsidRDefault="0025769C" w:rsidP="0025769C">
      <w:pPr>
        <w:pStyle w:val="Heading3"/>
      </w:pPr>
      <w:bookmarkStart w:id="125" w:name="_Toc492282610"/>
      <w:bookmarkStart w:id="126" w:name="_Toc497666357"/>
      <w:r>
        <w:t xml:space="preserve">II.6.3 </w:t>
      </w:r>
      <w:r w:rsidRPr="00E40D78">
        <w:rPr>
          <w:i/>
        </w:rPr>
        <w:t>Execution Trace Format</w:t>
      </w:r>
      <w:bookmarkEnd w:id="125"/>
      <w:bookmarkEnd w:id="126"/>
    </w:p>
    <w:p w:rsidR="0025769C" w:rsidRDefault="0025769C" w:rsidP="0025769C">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w:t>
      </w:r>
      <w:r>
        <w:fldChar w:fldCharType="begin"/>
      </w:r>
      <w:r>
        <w:instrText xml:space="preserve"> REF _Ref497562315 \r \h </w:instrText>
      </w:r>
      <w:r>
        <w:fldChar w:fldCharType="separate"/>
      </w:r>
      <w:r>
        <w:t>Gambar II.10</w:t>
      </w:r>
      <w:r>
        <w:fldChar w:fldCharType="end"/>
      </w:r>
      <w:r>
        <w:t xml:space="preserve"> berikut ini.</w:t>
      </w:r>
    </w:p>
    <w:p w:rsidR="0025769C" w:rsidRDefault="0025769C" w:rsidP="0025769C">
      <w:pPr>
        <w:spacing w:line="240" w:lineRule="auto"/>
        <w:jc w:val="center"/>
      </w:pPr>
      <w:r>
        <w:object w:dxaOrig="7174" w:dyaOrig="4744">
          <v:shape id="_x0000_i1027" type="#_x0000_t75" style="width:320.25pt;height:212.25pt" o:ole="">
            <v:imagedata r:id="rId38" o:title=""/>
          </v:shape>
          <o:OLEObject Type="Embed" ProgID="Visio.Drawing.11" ShapeID="_x0000_i1027" DrawAspect="Content" ObjectID="_1575175584" r:id="rId39"/>
        </w:object>
      </w:r>
    </w:p>
    <w:p w:rsidR="0025769C" w:rsidRDefault="0025769C" w:rsidP="0025769C">
      <w:pPr>
        <w:pStyle w:val="Gambar"/>
        <w:numPr>
          <w:ilvl w:val="0"/>
          <w:numId w:val="18"/>
        </w:numPr>
        <w:spacing w:line="360" w:lineRule="auto"/>
        <w:ind w:left="1701" w:hanging="708"/>
      </w:pPr>
      <w:bookmarkStart w:id="127" w:name="_Toc492282644"/>
      <w:bookmarkStart w:id="128" w:name="_Toc492303793"/>
      <w:bookmarkStart w:id="129" w:name="_Ref492339323"/>
      <w:bookmarkStart w:id="130" w:name="_Ref492339430"/>
      <w:bookmarkStart w:id="131" w:name="_Toc492467567"/>
      <w:bookmarkStart w:id="132" w:name="_Ref497562315"/>
      <w:bookmarkStart w:id="133" w:name="_Ref497562340"/>
      <w:bookmarkStart w:id="134" w:name="_Toc497666284"/>
      <w:bookmarkStart w:id="135" w:name="_Toc497666426"/>
      <w:r>
        <w:t xml:space="preserve">Ilustrasi Format </w:t>
      </w:r>
      <w:r w:rsidRPr="00E40D78">
        <w:rPr>
          <w:i/>
        </w:rPr>
        <w:t>Trace</w:t>
      </w:r>
      <w:r>
        <w:t xml:space="preserve"> Eksekusi Program</w:t>
      </w:r>
      <w:bookmarkEnd w:id="127"/>
      <w:bookmarkEnd w:id="128"/>
      <w:bookmarkEnd w:id="129"/>
      <w:bookmarkEnd w:id="130"/>
      <w:bookmarkEnd w:id="131"/>
      <w:bookmarkEnd w:id="132"/>
      <w:bookmarkEnd w:id="133"/>
      <w:bookmarkEnd w:id="134"/>
      <w:bookmarkEnd w:id="135"/>
    </w:p>
    <w:p w:rsidR="0025769C" w:rsidRDefault="0025769C" w:rsidP="0025769C">
      <w:pPr>
        <w:ind w:left="567"/>
      </w:pPr>
      <w:r>
        <w:lastRenderedPageBreak/>
        <w:t xml:space="preserve">Bagan pada </w:t>
      </w:r>
      <w:r>
        <w:fldChar w:fldCharType="begin"/>
      </w:r>
      <w:r>
        <w:instrText xml:space="preserve"> REF _Ref497562340 \r \h </w:instrText>
      </w:r>
      <w:r>
        <w:fldChar w:fldCharType="separate"/>
      </w:r>
      <w:r>
        <w:t>Gambar II.10</w:t>
      </w:r>
      <w:r>
        <w:fldChar w:fldCharType="end"/>
      </w:r>
      <w:r>
        <w:t xml:space="preserve"> di atas mengilustrasikan posisi eksekusi kode pada saat masih kosong (</w:t>
      </w:r>
      <w:r w:rsidRPr="00170A99">
        <w:rPr>
          <w:i/>
        </w:rPr>
        <w:t>empty state</w:t>
      </w:r>
      <w:r>
        <w:t xml:space="preserve">). </w:t>
      </w:r>
      <w:r w:rsidRPr="00E40D78">
        <w:rPr>
          <w:i/>
        </w:rPr>
        <w:t>Trace</w:t>
      </w:r>
      <w:r>
        <w:t xml:space="preserve"> eksekusi program disimpan dalam bentuk JSON yang didefinisikan dalam dua bagian besar, yaitu:</w:t>
      </w:r>
    </w:p>
    <w:p w:rsidR="0025769C" w:rsidRDefault="0025769C" w:rsidP="0025769C">
      <w:pPr>
        <w:pStyle w:val="ListParagraph"/>
        <w:numPr>
          <w:ilvl w:val="0"/>
          <w:numId w:val="27"/>
        </w:numPr>
      </w:pPr>
      <w:r>
        <w:t>“</w:t>
      </w:r>
      <w:r w:rsidRPr="00B925E9">
        <w:rPr>
          <w:b/>
          <w:i/>
        </w:rPr>
        <w:t>code</w:t>
      </w:r>
      <w:r>
        <w:t>” berbentuk string, yang berisi kode program dari pengguna.</w:t>
      </w:r>
    </w:p>
    <w:p w:rsidR="0025769C" w:rsidRDefault="0025769C" w:rsidP="0025769C">
      <w:pPr>
        <w:pStyle w:val="ListParagraph"/>
        <w:numPr>
          <w:ilvl w:val="0"/>
          <w:numId w:val="27"/>
        </w:numPr>
      </w:pPr>
      <w:r>
        <w:t>“</w:t>
      </w:r>
      <w:r w:rsidRPr="00B925E9">
        <w:rPr>
          <w:b/>
          <w:i/>
        </w:rPr>
        <w:t>trace</w:t>
      </w:r>
      <w:r>
        <w:t>” berbentuk objek-objek larik, yang setiap objek merepresentasikan posisi eksekusi kod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25769C" w:rsidTr="0024579C">
        <w:tc>
          <w:tcPr>
            <w:tcW w:w="0" w:type="auto"/>
            <w:shd w:val="clear" w:color="auto" w:fill="E7E6E6" w:themeFill="background2"/>
          </w:tcPr>
          <w:p w:rsidR="0025769C" w:rsidRPr="005277B2" w:rsidRDefault="0025769C" w:rsidP="0024579C">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rsidR="0025769C" w:rsidRPr="005277B2" w:rsidRDefault="0025769C" w:rsidP="0024579C">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rsidR="0025769C" w:rsidRPr="005277B2" w:rsidRDefault="0025769C" w:rsidP="0024579C">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rsidR="0025769C" w:rsidRPr="005277B2" w:rsidRDefault="0025769C" w:rsidP="0024579C">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rsidR="0025769C" w:rsidRPr="005277B2" w:rsidRDefault="0025769C" w:rsidP="0024579C">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25769C" w:rsidTr="0024579C">
        <w:tc>
          <w:tcPr>
            <w:tcW w:w="0" w:type="auto"/>
            <w:shd w:val="clear" w:color="auto" w:fill="E7E6E6" w:themeFill="background2"/>
          </w:tcPr>
          <w:p w:rsidR="0025769C" w:rsidRPr="005277B2" w:rsidRDefault="0025769C" w:rsidP="0024579C">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rsidR="0025769C" w:rsidRPr="005277B2" w:rsidRDefault="0025769C" w:rsidP="0024579C">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rsidR="0025769C" w:rsidRPr="005277B2" w:rsidRDefault="0025769C" w:rsidP="0024579C">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rsidR="0025769C" w:rsidRPr="005277B2" w:rsidRDefault="0025769C" w:rsidP="0024579C">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rsidR="0025769C" w:rsidRPr="005277B2" w:rsidRDefault="0025769C" w:rsidP="0024579C">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25769C" w:rsidTr="0024579C">
        <w:tc>
          <w:tcPr>
            <w:tcW w:w="0" w:type="auto"/>
            <w:shd w:val="clear" w:color="auto" w:fill="E7E6E6" w:themeFill="background2"/>
          </w:tcPr>
          <w:p w:rsidR="0025769C" w:rsidRPr="005277B2" w:rsidRDefault="0025769C" w:rsidP="0024579C">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rsidR="0025769C" w:rsidRPr="005277B2" w:rsidRDefault="0025769C" w:rsidP="0024579C">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rsidR="0025769C" w:rsidRPr="005277B2" w:rsidRDefault="0025769C" w:rsidP="0024579C">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rsidR="0025769C" w:rsidRPr="005277B2" w:rsidRDefault="0025769C" w:rsidP="0024579C">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rsidR="0025769C" w:rsidRPr="005277B2" w:rsidRDefault="0025769C" w:rsidP="0024579C">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25769C" w:rsidTr="0024579C">
        <w:tc>
          <w:tcPr>
            <w:tcW w:w="0" w:type="auto"/>
            <w:shd w:val="clear" w:color="auto" w:fill="E7E6E6" w:themeFill="background2"/>
          </w:tcPr>
          <w:p w:rsidR="0025769C" w:rsidRPr="005277B2" w:rsidRDefault="0025769C" w:rsidP="0024579C">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rsidR="0025769C" w:rsidRPr="005277B2" w:rsidRDefault="0025769C" w:rsidP="0024579C">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rsidR="0025769C" w:rsidRPr="005277B2" w:rsidRDefault="0025769C" w:rsidP="0024579C">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25769C" w:rsidTr="0024579C">
        <w:tc>
          <w:tcPr>
            <w:tcW w:w="0" w:type="auto"/>
          </w:tcPr>
          <w:p w:rsidR="0025769C" w:rsidRPr="005277B2" w:rsidRDefault="0025769C" w:rsidP="0024579C">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rsidR="0025769C" w:rsidRPr="005277B2" w:rsidRDefault="0025769C" w:rsidP="0024579C">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rsidR="0025769C" w:rsidRPr="005277B2" w:rsidRDefault="0025769C" w:rsidP="0024579C">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rsidR="0025769C" w:rsidRDefault="0025769C" w:rsidP="0025769C">
      <w:pPr>
        <w:ind w:left="567"/>
      </w:pPr>
    </w:p>
    <w:p w:rsidR="0025769C" w:rsidRDefault="0025769C" w:rsidP="0025769C">
      <w:pPr>
        <w:pStyle w:val="Heading3"/>
      </w:pPr>
      <w:bookmarkStart w:id="136" w:name="_Toc492282611"/>
      <w:bookmarkStart w:id="137" w:name="_Toc497666358"/>
      <w:r>
        <w:t xml:space="preserve">II.6.4 Fitur Pustaka </w:t>
      </w:r>
      <w:r w:rsidRPr="003232F2">
        <w:rPr>
          <w:i/>
        </w:rPr>
        <w:t>Data-Driven Documents</w:t>
      </w:r>
      <w:r>
        <w:t xml:space="preserve"> (D3)</w:t>
      </w:r>
      <w:bookmarkEnd w:id="136"/>
      <w:bookmarkEnd w:id="137"/>
    </w:p>
    <w:p w:rsidR="0025769C" w:rsidRDefault="0025769C" w:rsidP="0025769C">
      <w:pPr>
        <w:ind w:left="567"/>
      </w:pPr>
      <w:r>
        <w:t xml:space="preserve">Teknologi visualisasi utama yang digunakan oleh OPT adalah </w:t>
      </w:r>
      <w:r w:rsidRPr="003232F2">
        <w:rPr>
          <w:i/>
        </w:rPr>
        <w:t>Data-Driven Documents</w:t>
      </w:r>
      <w:r>
        <w:t xml:space="preserve"> (D3JS)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w:t>
      </w:r>
      <w:r w:rsidRPr="00850654">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Pr="00850654">
        <w:rPr>
          <w:i/>
        </w:rPr>
        <w:t>D3JS</w:t>
      </w:r>
      <w:r>
        <w:t xml:space="preserve"> dapat dilihat pada </w:t>
      </w:r>
      <w:r>
        <w:fldChar w:fldCharType="begin"/>
      </w:r>
      <w:r>
        <w:instrText xml:space="preserve"> REF _Ref497562429 \r \h </w:instrText>
      </w:r>
      <w:r>
        <w:fldChar w:fldCharType="separate"/>
      </w:r>
      <w:r>
        <w:t>Gambar II.11</w:t>
      </w:r>
      <w:r>
        <w:fldChar w:fldCharType="end"/>
      </w:r>
      <w:r>
        <w:t xml:space="preserve"> berikut ini.</w:t>
      </w:r>
    </w:p>
    <w:p w:rsidR="0025769C" w:rsidRDefault="0025769C" w:rsidP="0025769C">
      <w:pPr>
        <w:spacing w:line="240" w:lineRule="auto"/>
        <w:jc w:val="center"/>
      </w:pPr>
      <w:r>
        <w:object w:dxaOrig="7548" w:dyaOrig="2229">
          <v:shape id="_x0000_i1028" type="#_x0000_t75" style="width:377.25pt;height:111.75pt" o:ole="">
            <v:imagedata r:id="rId40" o:title=""/>
          </v:shape>
          <o:OLEObject Type="Embed" ProgID="Visio.Drawing.11" ShapeID="_x0000_i1028" DrawAspect="Content" ObjectID="_1575175585" r:id="rId41"/>
        </w:object>
      </w:r>
    </w:p>
    <w:p w:rsidR="0025769C" w:rsidRDefault="0025769C" w:rsidP="0025769C">
      <w:pPr>
        <w:pStyle w:val="Gambar"/>
        <w:numPr>
          <w:ilvl w:val="0"/>
          <w:numId w:val="18"/>
        </w:numPr>
        <w:spacing w:line="360" w:lineRule="auto"/>
        <w:ind w:left="1701" w:hanging="708"/>
      </w:pPr>
      <w:bookmarkStart w:id="138" w:name="_Toc492282645"/>
      <w:bookmarkStart w:id="139" w:name="_Toc492303794"/>
      <w:bookmarkStart w:id="140" w:name="_Ref492339452"/>
      <w:bookmarkStart w:id="141" w:name="_Toc492467568"/>
      <w:bookmarkStart w:id="142" w:name="_Ref497562429"/>
      <w:bookmarkStart w:id="143" w:name="_Toc497666285"/>
      <w:bookmarkStart w:id="144" w:name="_Toc497666427"/>
      <w:r>
        <w:t xml:space="preserve">Peran Utama </w:t>
      </w:r>
      <w:r w:rsidRPr="001F6507">
        <w:rPr>
          <w:i/>
        </w:rPr>
        <w:t>D3JS</w:t>
      </w:r>
      <w:r>
        <w:t xml:space="preserve"> sebagai </w:t>
      </w:r>
      <w:r w:rsidRPr="00F2044C">
        <w:rPr>
          <w:i/>
        </w:rPr>
        <w:t>Framework</w:t>
      </w:r>
      <w:r>
        <w:t xml:space="preserve"> Visualisasi</w:t>
      </w:r>
      <w:bookmarkEnd w:id="138"/>
      <w:bookmarkEnd w:id="139"/>
      <w:bookmarkEnd w:id="140"/>
      <w:bookmarkEnd w:id="141"/>
      <w:bookmarkEnd w:id="142"/>
      <w:bookmarkEnd w:id="143"/>
      <w:bookmarkEnd w:id="144"/>
    </w:p>
    <w:p w:rsidR="0025769C" w:rsidRDefault="0025769C" w:rsidP="0025769C">
      <w:pPr>
        <w:ind w:left="567"/>
      </w:pPr>
      <w:r>
        <w:lastRenderedPageBreak/>
        <w:t xml:space="preserve">Pustaka </w:t>
      </w:r>
      <w:r w:rsidRPr="00850654">
        <w:rPr>
          <w:i/>
        </w:rPr>
        <w:t>D3JS</w:t>
      </w:r>
      <w:r>
        <w:t xml:space="preserve"> sangat fleksibel terhadap abstraksi data tingkat tinggi. Pustaka ini juga mampu memvisualisasikan berbagai macam data, bahkan cocok untuk visualisasi dengan tingkat kerumitan yang tinggi. </w:t>
      </w:r>
    </w:p>
    <w:p w:rsidR="0025769C" w:rsidRPr="00166A96" w:rsidRDefault="0025769C" w:rsidP="0025769C"/>
    <w:p w:rsidR="0025769C" w:rsidRDefault="0025769C" w:rsidP="0025769C">
      <w:pPr>
        <w:pStyle w:val="Heading2"/>
      </w:pPr>
      <w:bookmarkStart w:id="145" w:name="_Toc485359592"/>
      <w:bookmarkStart w:id="146" w:name="_Toc492282619"/>
      <w:bookmarkStart w:id="147" w:name="_Toc497666359"/>
      <w:r>
        <w:t>II.7 Kesimpulan Awal Berdasarkan Studi Literatur dan Eksplorasi</w:t>
      </w:r>
      <w:bookmarkEnd w:id="145"/>
      <w:bookmarkEnd w:id="146"/>
      <w:bookmarkEnd w:id="147"/>
    </w:p>
    <w:p w:rsidR="0025769C" w:rsidRDefault="0025769C" w:rsidP="0025769C">
      <w:r>
        <w:t>Studi literatur yang telah dilakukan memberikan pemahaman mendasar mengenai terminologi visualisasi dan kegunaannya, metodologi dan prinsip visualisasi data, teori desain interaksi, serta kakas VP yang telah berkembang hingga saat ini. Kakas VP dibuat sebagai alat peraga atau suplemen untuk membantu proses pembelajaran pemrograman. Adanya kakas VP tidak menjamin pengguna dapat langsung mengerti, karena masih harus melalui proses konstruksi dan analisis terhadap visualisasi tersebut.</w:t>
      </w:r>
    </w:p>
    <w:p w:rsidR="0025769C" w:rsidRDefault="0025769C" w:rsidP="0025769C"/>
    <w:p w:rsidR="0025769C" w:rsidRDefault="0025769C" w:rsidP="0025769C">
      <w:r>
        <w:t xml:space="preserve">Dari hasil eksplorasi kakas VP, diperoleh bahwa tidak ada satu pun kakas VP berbasis web dengan bahasa C atau C++ yang dapat menampilkan visual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rsidR="0025769C" w:rsidRDefault="0025769C" w:rsidP="0025769C"/>
    <w:p w:rsidR="001B2382" w:rsidRDefault="0025769C" w:rsidP="0025769C">
      <w:r>
        <w:t>OPT menjadi dasar pengembangan kakas, karena selain telah mendukung basis web, kakas ini juga bersifat bebas dan bersumber kode terbuka. Kakas ini juga masih dalam proses pengembangan dan penelitian oleh pengembangnya</w:t>
      </w:r>
      <w:r w:rsidRPr="00850654">
        <w:rPr>
          <w:rStyle w:val="FootnoteReference"/>
        </w:rPr>
        <w:footnoteReference w:id="4"/>
      </w:r>
      <w:r>
        <w:t>. Jadi, masih terdapat banyak peluang dan celah untuk diteliti lebih lanjut agar dapat dimanfaatkan dengan sebaik-baiknya. Mengingat teknologi web dan aplikasi piranti bergerak terus berkembang pesat hingga dekade tahun terakhir ini.</w:t>
      </w:r>
    </w:p>
    <w:p w:rsidR="0005258A" w:rsidRPr="006D6043" w:rsidRDefault="0005258A" w:rsidP="0005258A"/>
    <w:p w:rsidR="009C2E11" w:rsidRDefault="009C2E11">
      <w:pPr>
        <w:spacing w:line="240" w:lineRule="auto"/>
        <w:jc w:val="left"/>
      </w:pPr>
      <w:r>
        <w:br w:type="page"/>
      </w:r>
    </w:p>
    <w:p w:rsidR="009C2E11" w:rsidRDefault="00B24E30" w:rsidP="009C2E11">
      <w:pPr>
        <w:pStyle w:val="Heading1"/>
      </w:pPr>
      <w:bookmarkStart w:id="148" w:name="_Toc485359593"/>
      <w:bookmarkStart w:id="149" w:name="_Toc492533506"/>
      <w:r>
        <w:lastRenderedPageBreak/>
        <w:t>Bab III Analisis</w:t>
      </w:r>
      <w:r w:rsidR="00AA72E4">
        <w:t xml:space="preserve"> Masalah</w:t>
      </w:r>
      <w:bookmarkEnd w:id="148"/>
      <w:bookmarkEnd w:id="149"/>
      <w:r w:rsidR="008A0290">
        <w:t xml:space="preserve"> dan Model Visualisasi</w:t>
      </w:r>
    </w:p>
    <w:p w:rsidR="009C2E11" w:rsidRDefault="009C2E11" w:rsidP="00E90CEC"/>
    <w:p w:rsidR="00F00C5C" w:rsidRDefault="00F00C5C" w:rsidP="00F00C5C">
      <w:r>
        <w:t>Bab ini menganalisis masalah kakas VP yang akan dikembangkan, selanjutnya dilakukan penentuan ruang lingkup pengembangan kakas terhadap proses visualisasi graf dan peluang pemecahan masalah.</w:t>
      </w:r>
    </w:p>
    <w:p w:rsidR="00F00C5C" w:rsidRDefault="00F00C5C" w:rsidP="00F00C5C"/>
    <w:p w:rsidR="00F00C5C" w:rsidRDefault="00F00C5C" w:rsidP="00F00C5C">
      <w:pPr>
        <w:pStyle w:val="Heading2"/>
      </w:pPr>
      <w:bookmarkStart w:id="150" w:name="_Toc485359600"/>
      <w:bookmarkStart w:id="151" w:name="_Toc492282627"/>
      <w:bookmarkStart w:id="152" w:name="_Toc497666361"/>
      <w:r>
        <w:t>III.1 Analisis Masalah</w:t>
      </w:r>
      <w:bookmarkEnd w:id="150"/>
      <w:bookmarkEnd w:id="151"/>
      <w:bookmarkEnd w:id="152"/>
    </w:p>
    <w:p w:rsidR="00F00C5C" w:rsidRDefault="00F00C5C" w:rsidP="00F00C5C">
      <w:r>
        <w:t xml:space="preserve">Langkah awal sebelum pengembangan adalah eksplorasi kakas OPT yang dilakukan dengan meninjau proses kerja sistem, alur kode program dan membaca baris-baris kode pengembangnya. Versi terkahir yang dikembangkan telah bermigrasi ke bahasa pemrograman </w:t>
      </w:r>
      <w:r w:rsidRPr="005E7F85">
        <w:rPr>
          <w:i/>
        </w:rPr>
        <w:t>Typescript</w:t>
      </w:r>
      <w:r>
        <w:t>. Pengembang berargumen agar dapat dikembangkan lebih lanjut dengan teknik modularisasi</w:t>
      </w:r>
      <w:r w:rsidRPr="00850654">
        <w:rPr>
          <w:rStyle w:val="FootnoteReference"/>
        </w:rPr>
        <w:footnoteReference w:id="5"/>
      </w:r>
      <w:r>
        <w:t>. Ini bermanfaat ketika peneliti atau pengembang lain yang ingin melanjutkan dengan penambahan fitur dapat dilakukan dengan mudah.</w:t>
      </w:r>
    </w:p>
    <w:p w:rsidR="00F00C5C" w:rsidRDefault="00F00C5C" w:rsidP="00F00C5C"/>
    <w:p w:rsidR="00F00C5C" w:rsidRDefault="00F00C5C" w:rsidP="00F00C5C">
      <w:r>
        <w:t xml:space="preserve">Permasalahan utama pada penelitian ini adalah menemukan data graf pada kode untuk dapat dilakukan visualisasi sebagaimana persepsi visual graf itu beroperasi. Perhatikan pada </w:t>
      </w:r>
      <w:r>
        <w:fldChar w:fldCharType="begin"/>
      </w:r>
      <w:r>
        <w:instrText xml:space="preserve"> REF _Ref497589468 \r \h </w:instrText>
      </w:r>
      <w:r>
        <w:fldChar w:fldCharType="separate"/>
      </w:r>
      <w:r>
        <w:t>Gambar III.1</w:t>
      </w:r>
      <w:r>
        <w:fldChar w:fldCharType="end"/>
      </w:r>
      <w:r>
        <w:t xml:space="preserve"> terlihat bahwa untuk merepresentasikan graf (salah satu contoh kode graf </w:t>
      </w:r>
      <w:r w:rsidRPr="008E34D9">
        <w:rPr>
          <w:i/>
        </w:rPr>
        <w:t>Breadth First Search</w:t>
      </w:r>
      <w:r>
        <w:t xml:space="preserve">) masih dilakukan dengan metode primitif, yaitu berupa tabel data larik atau matriks. Selain itu, pada </w:t>
      </w:r>
      <w:r>
        <w:fldChar w:fldCharType="begin"/>
      </w:r>
      <w:r>
        <w:instrText xml:space="preserve"> REF _Ref497589483 \r \h </w:instrText>
      </w:r>
      <w:r>
        <w:fldChar w:fldCharType="separate"/>
      </w:r>
      <w:r>
        <w:t>Gambar III.2</w:t>
      </w:r>
      <w:r>
        <w:fldChar w:fldCharType="end"/>
      </w:r>
      <w:r>
        <w:t xml:space="preserve"> yang menggunakan </w:t>
      </w:r>
      <w:r w:rsidRPr="008E34D9">
        <w:rPr>
          <w:i/>
        </w:rPr>
        <w:t>pointer</w:t>
      </w:r>
      <w:r>
        <w:t xml:space="preserve"> sebagai abstraksi untuk relasi antar simpul, tidak membuat menjadi lebih jelas relasinya karena saling tumpang tindih visual yang ditampilkan. Tentu ini membuat pengguna untuk menelusuri kode dengan kecocokan visualnya menjadi lebih rumit.</w:t>
      </w:r>
    </w:p>
    <w:p w:rsidR="00F00C5C" w:rsidRDefault="00F00C5C" w:rsidP="00F00C5C"/>
    <w:p w:rsidR="00F00C5C" w:rsidRDefault="00F00C5C" w:rsidP="00F00C5C">
      <w:r>
        <w:t xml:space="preserve">Perubahan visual antar setiap langkah pada baris kode kurang interaktif, karena setiap ada perubahan data dari langkah sebelum dan sesudahnya tidak ada perubahan warna atau penanda khusus sebagai bentuk atensi kepada pengguna. Adanya proses ini akan memudahkan proses kognisi pengguna dalam menangkap informasi yang tampil pada visual tersebut. </w:t>
      </w:r>
    </w:p>
    <w:p w:rsidR="00F00C5C" w:rsidRDefault="00F00C5C" w:rsidP="00F00C5C">
      <w:pPr>
        <w:spacing w:line="240" w:lineRule="auto"/>
        <w:jc w:val="center"/>
      </w:pPr>
      <w:bookmarkStart w:id="153" w:name="_Toc497666286"/>
      <w:r w:rsidRPr="008E34D9">
        <w:rPr>
          <w:noProof/>
          <w:lang w:eastAsia="id-ID"/>
        </w:rPr>
        <w:lastRenderedPageBreak/>
        <w:drawing>
          <wp:inline distT="0" distB="0" distL="0" distR="0" wp14:anchorId="1ED8C161" wp14:editId="7C7F7030">
            <wp:extent cx="5039995" cy="3456548"/>
            <wp:effectExtent l="0" t="0" r="8255"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56548"/>
                    </a:xfrm>
                    <a:prstGeom prst="rect">
                      <a:avLst/>
                    </a:prstGeom>
                    <a:noFill/>
                    <a:ln>
                      <a:noFill/>
                    </a:ln>
                  </pic:spPr>
                </pic:pic>
              </a:graphicData>
            </a:graphic>
          </wp:inline>
        </w:drawing>
      </w:r>
      <w:bookmarkEnd w:id="153"/>
    </w:p>
    <w:p w:rsidR="00F00C5C" w:rsidRDefault="00F00C5C" w:rsidP="00F00C5C">
      <w:pPr>
        <w:pStyle w:val="Gambar"/>
        <w:numPr>
          <w:ilvl w:val="0"/>
          <w:numId w:val="36"/>
        </w:numPr>
        <w:spacing w:line="360" w:lineRule="auto"/>
        <w:ind w:hanging="720"/>
      </w:pPr>
      <w:bookmarkStart w:id="154" w:name="_Ref497589468"/>
      <w:bookmarkStart w:id="155" w:name="_Toc497666287"/>
      <w:bookmarkStart w:id="156" w:name="_Toc497666428"/>
      <w:r>
        <w:t xml:space="preserve">Visual primitif berupa tabel </w:t>
      </w:r>
      <w:bookmarkEnd w:id="154"/>
      <w:bookmarkEnd w:id="155"/>
      <w:bookmarkEnd w:id="156"/>
      <w:r>
        <w:t>matrik</w:t>
      </w:r>
    </w:p>
    <w:p w:rsidR="00F00C5C" w:rsidRDefault="00F00C5C" w:rsidP="00F00C5C">
      <w:pPr>
        <w:pStyle w:val="Gambar"/>
      </w:pPr>
    </w:p>
    <w:p w:rsidR="00F00C5C" w:rsidRDefault="00F00C5C" w:rsidP="00F00C5C">
      <w:pPr>
        <w:spacing w:line="240" w:lineRule="auto"/>
        <w:jc w:val="center"/>
      </w:pPr>
      <w:bookmarkStart w:id="157" w:name="_Toc497666288"/>
      <w:r w:rsidRPr="008E34D9">
        <w:rPr>
          <w:noProof/>
          <w:lang w:eastAsia="id-ID"/>
        </w:rPr>
        <w:drawing>
          <wp:inline distT="0" distB="0" distL="0" distR="0" wp14:anchorId="3FFFEC5B" wp14:editId="581B2FE8">
            <wp:extent cx="2352675" cy="4152900"/>
            <wp:effectExtent l="0" t="0" r="9525"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52675" cy="4152900"/>
                    </a:xfrm>
                    <a:prstGeom prst="rect">
                      <a:avLst/>
                    </a:prstGeom>
                    <a:noFill/>
                    <a:ln>
                      <a:noFill/>
                    </a:ln>
                  </pic:spPr>
                </pic:pic>
              </a:graphicData>
            </a:graphic>
          </wp:inline>
        </w:drawing>
      </w:r>
      <w:bookmarkEnd w:id="157"/>
    </w:p>
    <w:p w:rsidR="00F00C5C" w:rsidRDefault="00F00C5C" w:rsidP="00F00C5C">
      <w:pPr>
        <w:pStyle w:val="Gambar"/>
        <w:numPr>
          <w:ilvl w:val="0"/>
          <w:numId w:val="36"/>
        </w:numPr>
        <w:spacing w:line="360" w:lineRule="auto"/>
        <w:ind w:hanging="720"/>
      </w:pPr>
      <w:bookmarkStart w:id="158" w:name="_Ref497589483"/>
      <w:bookmarkStart w:id="159" w:name="_Toc497666289"/>
      <w:bookmarkStart w:id="160" w:name="_Toc497666429"/>
      <w:r>
        <w:t xml:space="preserve">Visual primitif berupa </w:t>
      </w:r>
      <w:r w:rsidRPr="00B678D1">
        <w:rPr>
          <w:i/>
        </w:rPr>
        <w:t>struct</w:t>
      </w:r>
      <w:r>
        <w:t xml:space="preserve"> dan </w:t>
      </w:r>
      <w:r w:rsidRPr="00B678D1">
        <w:rPr>
          <w:i/>
        </w:rPr>
        <w:t>pointer</w:t>
      </w:r>
      <w:bookmarkEnd w:id="158"/>
      <w:bookmarkEnd w:id="159"/>
      <w:bookmarkEnd w:id="160"/>
    </w:p>
    <w:p w:rsidR="00F00C5C" w:rsidRDefault="00F00C5C" w:rsidP="00F00C5C">
      <w:r>
        <w:lastRenderedPageBreak/>
        <w:t xml:space="preserve">Data </w:t>
      </w:r>
      <w:r w:rsidRPr="00372B18">
        <w:rPr>
          <w:i/>
        </w:rPr>
        <w:t>JSON execution trace</w:t>
      </w:r>
      <w:r>
        <w:t xml:space="preserve"> adalah sumber data yang digunakan untuk visualisasi. Salah satu contoh data </w:t>
      </w:r>
      <w:r w:rsidRPr="00372B18">
        <w:rPr>
          <w:i/>
        </w:rPr>
        <w:t>JSON</w:t>
      </w:r>
      <w:r>
        <w:t xml:space="preserve"> berupa matriks yang dihasilkan dari </w:t>
      </w:r>
      <w:r>
        <w:rPr>
          <w:highlight w:val="yellow"/>
        </w:rPr>
        <w:fldChar w:fldCharType="begin"/>
      </w:r>
      <w:r>
        <w:instrText xml:space="preserve"> REF _Ref497589468 \r \h </w:instrText>
      </w:r>
      <w:r>
        <w:rPr>
          <w:highlight w:val="yellow"/>
        </w:rPr>
      </w:r>
      <w:r>
        <w:rPr>
          <w:highlight w:val="yellow"/>
        </w:rPr>
        <w:fldChar w:fldCharType="separate"/>
      </w:r>
      <w:r>
        <w:t>Gambar III.1</w:t>
      </w:r>
      <w:r>
        <w:rPr>
          <w:highlight w:val="yellow"/>
        </w:rPr>
        <w:fldChar w:fldCharType="end"/>
      </w:r>
      <w:r>
        <w:t xml:space="preserve"> dapat dilihat pada </w:t>
      </w:r>
      <w:r>
        <w:fldChar w:fldCharType="begin"/>
      </w:r>
      <w:r>
        <w:instrText xml:space="preserve"> REF _Ref497659973 \r \h </w:instrText>
      </w:r>
      <w:r>
        <w:fldChar w:fldCharType="separate"/>
      </w:r>
      <w:r>
        <w:t>Tabel III.1</w:t>
      </w:r>
      <w:r>
        <w:fldChar w:fldCharType="end"/>
      </w:r>
      <w:r>
        <w:t xml:space="preserve"> berikut ini. Data ini adalah contoh variabel </w:t>
      </w:r>
      <w:r w:rsidRPr="002D53F3">
        <w:rPr>
          <w:i/>
        </w:rPr>
        <w:t>‘a’</w:t>
      </w:r>
      <w:r>
        <w:t xml:space="preserve"> berupa matriks yang memiliki dimensi 7 x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Sisa baris berikutnya adalah isi data setiap elemen di dalam variabel matriks tersebut.</w:t>
      </w:r>
    </w:p>
    <w:p w:rsidR="00F00C5C" w:rsidRDefault="00F00C5C" w:rsidP="00F00C5C">
      <w:pPr>
        <w:pStyle w:val="Tabel"/>
        <w:numPr>
          <w:ilvl w:val="0"/>
          <w:numId w:val="26"/>
        </w:numPr>
        <w:ind w:left="1134"/>
      </w:pPr>
      <w:bookmarkStart w:id="161" w:name="_Ref497659973"/>
      <w:bookmarkStart w:id="162" w:name="_Toc497666459"/>
      <w:bookmarkStart w:id="163" w:name="_Toc497666781"/>
      <w:r>
        <w:t xml:space="preserve">Variabel </w:t>
      </w:r>
      <w:r w:rsidRPr="002D53F3">
        <w:rPr>
          <w:i/>
        </w:rPr>
        <w:t>‘a’</w:t>
      </w:r>
      <w:r>
        <w:t xml:space="preserve"> berupa matriks berdimensi 7 x 7</w:t>
      </w:r>
      <w:bookmarkEnd w:id="161"/>
      <w:bookmarkEnd w:id="162"/>
      <w:bookmarkEnd w:id="163"/>
    </w:p>
    <w:tbl>
      <w:tblPr>
        <w:tblStyle w:val="TableGrid"/>
        <w:tblW w:w="0" w:type="auto"/>
        <w:jc w:val="center"/>
        <w:tblLook w:val="04A0" w:firstRow="1" w:lastRow="0" w:firstColumn="1" w:lastColumn="0" w:noHBand="0" w:noVBand="1"/>
      </w:tblPr>
      <w:tblGrid>
        <w:gridCol w:w="3937"/>
      </w:tblGrid>
      <w:tr w:rsidR="00F00C5C" w:rsidTr="0024579C">
        <w:trPr>
          <w:jc w:val="center"/>
        </w:trPr>
        <w:tc>
          <w:tcPr>
            <w:tcW w:w="0" w:type="auto"/>
          </w:tcPr>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a": [</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0x601100", [</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7,</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7</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C_DATA",</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0x601100",</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int",</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0</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C_DATA",</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0x601104",</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int",</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0</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 xml:space="preserve">    [...]</w:t>
            </w:r>
          </w:p>
          <w:p w:rsidR="00F00C5C" w:rsidRPr="002C7D19" w:rsidRDefault="00F00C5C" w:rsidP="0024579C">
            <w:pPr>
              <w:spacing w:line="240" w:lineRule="auto"/>
              <w:rPr>
                <w:rFonts w:ascii="Courier New" w:hAnsi="Courier New" w:cs="Courier New"/>
                <w:sz w:val="20"/>
              </w:rPr>
            </w:pPr>
            <w:r w:rsidRPr="002C7D19">
              <w:rPr>
                <w:rFonts w:ascii="Courier New" w:hAnsi="Courier New" w:cs="Courier New"/>
                <w:sz w:val="20"/>
              </w:rPr>
              <w:t>]</w:t>
            </w:r>
          </w:p>
        </w:tc>
      </w:tr>
    </w:tbl>
    <w:p w:rsidR="00F00C5C" w:rsidRPr="002C7D19" w:rsidRDefault="00F00C5C" w:rsidP="00F00C5C"/>
    <w:p w:rsidR="00F00C5C" w:rsidRDefault="00F00C5C" w:rsidP="00F00C5C">
      <w:r>
        <w:t xml:space="preserve">Sedangkan untuk data </w:t>
      </w:r>
      <w:r w:rsidRPr="00EB5048">
        <w:rPr>
          <w:i/>
        </w:rPr>
        <w:t>JSON</w:t>
      </w:r>
      <w:r>
        <w:t xml:space="preserve"> dari </w:t>
      </w:r>
      <w:r>
        <w:fldChar w:fldCharType="begin"/>
      </w:r>
      <w:r>
        <w:instrText xml:space="preserve"> REF _Ref497589483 \r \h </w:instrText>
      </w:r>
      <w:r>
        <w:fldChar w:fldCharType="separate"/>
      </w:r>
      <w:r>
        <w:t>Gambar III.2</w:t>
      </w:r>
      <w:r>
        <w:fldChar w:fldCharType="end"/>
      </w:r>
      <w:r>
        <w:t xml:space="preserve"> dapat dilihat pada </w:t>
      </w:r>
      <w:r>
        <w:fldChar w:fldCharType="begin"/>
      </w:r>
      <w:r>
        <w:instrText xml:space="preserve"> REF _Ref497660834 \r \h </w:instrText>
      </w:r>
      <w:r>
        <w:fldChar w:fldCharType="separate"/>
      </w:r>
      <w:r>
        <w:t>Gambar III.3</w:t>
      </w:r>
      <w:r>
        <w:fldChar w:fldCharType="end"/>
      </w:r>
      <w:r>
        <w:t xml:space="preserve">. Objek </w:t>
      </w:r>
      <w:r w:rsidRPr="00EB5048">
        <w:rPr>
          <w:i/>
        </w:rPr>
        <w:t>heap</w:t>
      </w:r>
      <w:r>
        <w:t xml:space="preserve"> ini berisi alamat memori yang digunakan oleh </w:t>
      </w:r>
      <w:r w:rsidRPr="00EB5048">
        <w:rPr>
          <w:i/>
        </w:rPr>
        <w:t>pointer</w:t>
      </w:r>
      <w:r>
        <w:t xml:space="preserve"> dan </w:t>
      </w:r>
      <w:r w:rsidRPr="00EB5048">
        <w:rPr>
          <w:i/>
        </w:rPr>
        <w:t>struct</w:t>
      </w:r>
      <w:r>
        <w:t xml:space="preserve">. Pencarian pola visualisasi akan dijelaskan lebih lanjut pada subbab III.2. Untuk memudahkan dalam proses pengolahan data </w:t>
      </w:r>
      <w:r w:rsidRPr="00EB5048">
        <w:rPr>
          <w:i/>
        </w:rPr>
        <w:t>JSON</w:t>
      </w:r>
      <w:r>
        <w:rPr>
          <w:i/>
        </w:rPr>
        <w:t>,</w:t>
      </w:r>
      <w:r>
        <w:t xml:space="preserve"> maka digunakan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poin.</w:t>
      </w:r>
    </w:p>
    <w:p w:rsidR="00F00C5C" w:rsidRDefault="00F00C5C" w:rsidP="00F00C5C">
      <w:pPr>
        <w:spacing w:line="240" w:lineRule="auto"/>
        <w:jc w:val="center"/>
      </w:pPr>
      <w:r w:rsidRPr="00EC00D6">
        <w:rPr>
          <w:noProof/>
          <w:lang w:eastAsia="id-ID"/>
        </w:rPr>
        <w:drawing>
          <wp:inline distT="0" distB="0" distL="0" distR="0" wp14:anchorId="2609B0BF" wp14:editId="5CCE6494">
            <wp:extent cx="1209675" cy="962025"/>
            <wp:effectExtent l="0" t="0" r="9525" b="9525"/>
            <wp:docPr id="29" name="Picture 29"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rsidR="00F00C5C" w:rsidRDefault="00F00C5C" w:rsidP="00F00C5C">
      <w:pPr>
        <w:pStyle w:val="Gambar"/>
        <w:numPr>
          <w:ilvl w:val="0"/>
          <w:numId w:val="36"/>
        </w:numPr>
        <w:spacing w:line="360" w:lineRule="auto"/>
        <w:ind w:hanging="720"/>
      </w:pPr>
      <w:bookmarkStart w:id="164" w:name="_Ref497660834"/>
      <w:bookmarkStart w:id="165" w:name="_Toc497666290"/>
      <w:bookmarkStart w:id="166" w:name="_Toc497666430"/>
      <w:r>
        <w:t xml:space="preserve">Contoh data </w:t>
      </w:r>
      <w:r w:rsidRPr="00EC00D6">
        <w:rPr>
          <w:i/>
        </w:rPr>
        <w:t>JSON pointer</w:t>
      </w:r>
      <w:r>
        <w:t xml:space="preserve"> pada </w:t>
      </w:r>
      <w:r w:rsidRPr="00EC00D6">
        <w:rPr>
          <w:i/>
        </w:rPr>
        <w:t>heap</w:t>
      </w:r>
      <w:bookmarkEnd w:id="164"/>
      <w:bookmarkEnd w:id="165"/>
      <w:bookmarkEnd w:id="166"/>
    </w:p>
    <w:p w:rsidR="00F00C5C" w:rsidRDefault="00F00C5C" w:rsidP="00F00C5C">
      <w:pPr>
        <w:pStyle w:val="Heading2"/>
      </w:pPr>
      <w:bookmarkStart w:id="167" w:name="_Toc497666362"/>
      <w:r>
        <w:lastRenderedPageBreak/>
        <w:t>III.2 Hipotesis Solusi Penyelesaian Masalah</w:t>
      </w:r>
      <w:bookmarkEnd w:id="167"/>
    </w:p>
    <w:p w:rsidR="00F00C5C" w:rsidRDefault="00F00C5C" w:rsidP="00F00C5C">
      <w:r>
        <w:t xml:space="preserve">Pada </w:t>
      </w:r>
      <w:r>
        <w:fldChar w:fldCharType="begin"/>
      </w:r>
      <w:r>
        <w:instrText xml:space="preserve"> REF _Ref497659973 \r \h </w:instrText>
      </w:r>
      <w:r>
        <w:fldChar w:fldCharType="separate"/>
      </w:r>
      <w:r>
        <w:t>Tabel III.1</w:t>
      </w:r>
      <w:r>
        <w:fldChar w:fldCharType="end"/>
      </w:r>
      <w:r>
        <w:t xml:space="preserve"> dan </w:t>
      </w:r>
      <w:r>
        <w:fldChar w:fldCharType="begin"/>
      </w:r>
      <w:r>
        <w:instrText xml:space="preserve"> REF _Ref497660834 \r \h </w:instrText>
      </w:r>
      <w:r>
        <w:fldChar w:fldCharType="separate"/>
      </w:r>
      <w:r>
        <w:t>Gambar III.3</w:t>
      </w:r>
      <w:r>
        <w:fldChar w:fldCharType="end"/>
      </w:r>
      <w:r>
        <w:t xml:space="preserve"> menunjukkan hasil data </w:t>
      </w:r>
      <w:r w:rsidRPr="001D0460">
        <w:rPr>
          <w:i/>
        </w:rPr>
        <w:t>JSON trace</w:t>
      </w:r>
      <w:r>
        <w:t xml:space="preserve"> yang akan dilakukan proses visualisasi data sesuai pada subbab II.2 tentang tujuh tahapan proses konstruksi visualisasi data. Dari data </w:t>
      </w:r>
      <w:r w:rsidRPr="00656FB0">
        <w:rPr>
          <w:i/>
        </w:rPr>
        <w:t>JSON</w:t>
      </w:r>
      <w:r>
        <w:t xml:space="preserve"> dapat dibagi menjadi dua kategori utama untuk representasi graf dalam kode,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rsidR="00F00C5C" w:rsidRDefault="00F00C5C" w:rsidP="00F00C5C">
      <w:pPr>
        <w:pStyle w:val="Tabel"/>
        <w:numPr>
          <w:ilvl w:val="0"/>
          <w:numId w:val="26"/>
        </w:numPr>
        <w:ind w:left="1134"/>
      </w:pPr>
      <w:bookmarkStart w:id="168" w:name="_Toc497666460"/>
      <w:bookmarkStart w:id="169" w:name="_Toc497666782"/>
      <w:r>
        <w:t xml:space="preserve">Isi alamat memori pada objek </w:t>
      </w:r>
      <w:r w:rsidRPr="001D0460">
        <w:rPr>
          <w:i/>
        </w:rPr>
        <w:t>heap</w:t>
      </w:r>
      <w:bookmarkEnd w:id="168"/>
      <w:bookmarkEnd w:id="169"/>
    </w:p>
    <w:tbl>
      <w:tblPr>
        <w:tblStyle w:val="TableGrid"/>
        <w:tblW w:w="0" w:type="auto"/>
        <w:jc w:val="center"/>
        <w:tblLook w:val="04A0" w:firstRow="1" w:lastRow="0" w:firstColumn="1" w:lastColumn="0" w:noHBand="0" w:noVBand="1"/>
      </w:tblPr>
      <w:tblGrid>
        <w:gridCol w:w="3577"/>
      </w:tblGrid>
      <w:tr w:rsidR="00F00C5C" w:rsidTr="0024579C">
        <w:trPr>
          <w:jc w:val="center"/>
        </w:trPr>
        <w:tc>
          <w:tcPr>
            <w:tcW w:w="0" w:type="auto"/>
          </w:tcPr>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0x5402210":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C_ARRAY",</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0x5402210",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C_STRUCT",</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0x5402210",</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node",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vertex",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C_DATA",</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0x5402210",</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int",</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2</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next",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C_DATA",</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0x5402218",</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pointer",</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0x5402170"</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w:t>
            </w:r>
          </w:p>
          <w:p w:rsidR="00F00C5C" w:rsidRPr="001D0460" w:rsidRDefault="00F00C5C" w:rsidP="0024579C">
            <w:pPr>
              <w:spacing w:line="240" w:lineRule="auto"/>
              <w:rPr>
                <w:rFonts w:ascii="Courier New" w:hAnsi="Courier New" w:cs="Courier New"/>
                <w:sz w:val="20"/>
              </w:rPr>
            </w:pPr>
            <w:r w:rsidRPr="001D0460">
              <w:rPr>
                <w:rFonts w:ascii="Courier New" w:hAnsi="Courier New" w:cs="Courier New"/>
                <w:sz w:val="20"/>
              </w:rPr>
              <w:t xml:space="preserve">    ]</w:t>
            </w:r>
          </w:p>
          <w:p w:rsidR="00F00C5C" w:rsidRPr="002C7D19" w:rsidRDefault="00F00C5C" w:rsidP="0024579C">
            <w:pPr>
              <w:spacing w:line="240" w:lineRule="auto"/>
              <w:rPr>
                <w:rFonts w:ascii="Courier New" w:hAnsi="Courier New" w:cs="Courier New"/>
                <w:sz w:val="20"/>
              </w:rPr>
            </w:pPr>
            <w:r w:rsidRPr="001D0460">
              <w:rPr>
                <w:rFonts w:ascii="Courier New" w:hAnsi="Courier New" w:cs="Courier New"/>
                <w:sz w:val="20"/>
              </w:rPr>
              <w:t>]</w:t>
            </w:r>
          </w:p>
        </w:tc>
      </w:tr>
    </w:tbl>
    <w:p w:rsidR="00F00C5C" w:rsidRPr="002C7D19" w:rsidRDefault="00F00C5C" w:rsidP="00F00C5C"/>
    <w:p w:rsidR="00F00C5C" w:rsidRDefault="00F00C5C" w:rsidP="00F00C5C">
      <w:r>
        <w:t xml:space="preserve">Untuk dapat melakukan </w:t>
      </w:r>
      <w:r w:rsidR="00213443">
        <w:t>visualisasi</w:t>
      </w:r>
      <w:r>
        <w:t xml:space="preserve"> secara otomatis, diperlukan fitur tertentu dari data-data tersebut. Ada beberapa fitur yang bisa menjadi acuan, yaitu :</w:t>
      </w:r>
    </w:p>
    <w:p w:rsidR="00F00C5C" w:rsidRDefault="00F00C5C" w:rsidP="00F00C5C">
      <w:pPr>
        <w:pStyle w:val="ListParagraph"/>
        <w:numPr>
          <w:ilvl w:val="0"/>
          <w:numId w:val="35"/>
        </w:numPr>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rsidR="00F00C5C" w:rsidRDefault="00F00C5C" w:rsidP="00F00C5C">
      <w:pPr>
        <w:pStyle w:val="ListParagraph"/>
        <w:numPr>
          <w:ilvl w:val="0"/>
          <w:numId w:val="35"/>
        </w:numPr>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rsidR="00F00C5C" w:rsidRDefault="00F00C5C" w:rsidP="00F00C5C">
      <w:pPr>
        <w:pStyle w:val="ListParagraph"/>
        <w:numPr>
          <w:ilvl w:val="0"/>
          <w:numId w:val="35"/>
        </w:numPr>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rsidR="00F00C5C" w:rsidRDefault="00F00C5C" w:rsidP="00F00C5C">
      <w:r>
        <w:t>Fitur-fitur tersebut merupakan kunci utama, selain harus dicari pola visual lain seperti variabel pendukung lain yang sedang digunakan dalam kode program.</w:t>
      </w:r>
    </w:p>
    <w:p w:rsidR="00F00C5C" w:rsidRDefault="00F00C5C" w:rsidP="00F00C5C">
      <w:r>
        <w:lastRenderedPageBreak/>
        <w:t>Visualisasi graf memiliki beberapa properti yang dibutuhkan untuk menampilkan hasil pengolahan data dari</w:t>
      </w:r>
      <w:r w:rsidRPr="004C4EEF">
        <w:rPr>
          <w:i/>
        </w:rPr>
        <w:t xml:space="preserve"> JSON trace</w:t>
      </w:r>
      <w:r>
        <w:t xml:space="preserve">. Pada </w:t>
      </w:r>
      <w:r>
        <w:fldChar w:fldCharType="begin"/>
      </w:r>
      <w:r>
        <w:instrText xml:space="preserve"> REF _Ref497588760 \r \h </w:instrText>
      </w:r>
      <w:r>
        <w:fldChar w:fldCharType="separate"/>
      </w:r>
      <w:r>
        <w:t>Tabel III.3</w:t>
      </w:r>
      <w:r>
        <w:fldChar w:fldCharType="end"/>
      </w:r>
      <w:r>
        <w:t xml:space="preserve"> menunjukkan berbagai jenis properti visual graf yang mungkin dapat direpresentasikan menjadi visualisasi. Dari daftar itu tidak semua properti visual digunakan, harus dapat menyesuaikan data yang sedang diproses dalam sebuah kode yang sedang dieksekusi.</w:t>
      </w:r>
    </w:p>
    <w:p w:rsidR="00F00C5C" w:rsidRDefault="00F00C5C" w:rsidP="00F00C5C">
      <w:pPr>
        <w:pStyle w:val="Tabel"/>
        <w:numPr>
          <w:ilvl w:val="0"/>
          <w:numId w:val="26"/>
        </w:numPr>
        <w:ind w:left="1134"/>
      </w:pPr>
      <w:bookmarkStart w:id="170" w:name="_Ref497588760"/>
      <w:bookmarkStart w:id="171" w:name="_Toc497666461"/>
      <w:bookmarkStart w:id="172" w:name="_Toc497666783"/>
      <w:r>
        <w:t>Properti visual graf untuk visualisasi</w:t>
      </w:r>
      <w:bookmarkEnd w:id="170"/>
      <w:bookmarkEnd w:id="171"/>
      <w:bookmarkEnd w:id="172"/>
    </w:p>
    <w:tbl>
      <w:tblPr>
        <w:tblStyle w:val="TableGrid"/>
        <w:tblW w:w="5000" w:type="pct"/>
        <w:jc w:val="center"/>
        <w:tblLook w:val="04A0" w:firstRow="1" w:lastRow="0" w:firstColumn="1" w:lastColumn="0" w:noHBand="0" w:noVBand="1"/>
      </w:tblPr>
      <w:tblGrid>
        <w:gridCol w:w="510"/>
        <w:gridCol w:w="710"/>
        <w:gridCol w:w="870"/>
        <w:gridCol w:w="2100"/>
        <w:gridCol w:w="3737"/>
      </w:tblGrid>
      <w:tr w:rsidR="00F00C5C" w:rsidRPr="00F2158E" w:rsidTr="0024579C">
        <w:trPr>
          <w:jc w:val="center"/>
        </w:trPr>
        <w:tc>
          <w:tcPr>
            <w:tcW w:w="230" w:type="pct"/>
          </w:tcPr>
          <w:p w:rsidR="00F00C5C" w:rsidRPr="00F2158E" w:rsidRDefault="00F00C5C" w:rsidP="0024579C">
            <w:pPr>
              <w:spacing w:line="240" w:lineRule="auto"/>
              <w:jc w:val="center"/>
              <w:rPr>
                <w:b/>
              </w:rPr>
            </w:pPr>
            <w:bookmarkStart w:id="173" w:name="_Toc497666462"/>
            <w:r w:rsidRPr="00F2158E">
              <w:rPr>
                <w:b/>
              </w:rPr>
              <w:t>No</w:t>
            </w:r>
            <w:bookmarkEnd w:id="173"/>
          </w:p>
        </w:tc>
        <w:tc>
          <w:tcPr>
            <w:tcW w:w="293" w:type="pct"/>
          </w:tcPr>
          <w:p w:rsidR="00F00C5C" w:rsidRPr="00F2158E" w:rsidRDefault="00F00C5C" w:rsidP="0024579C">
            <w:pPr>
              <w:spacing w:line="240" w:lineRule="auto"/>
              <w:jc w:val="center"/>
              <w:rPr>
                <w:b/>
              </w:rPr>
            </w:pPr>
            <w:bookmarkStart w:id="174" w:name="_Toc497666463"/>
            <w:r w:rsidRPr="00F2158E">
              <w:rPr>
                <w:b/>
              </w:rPr>
              <w:t>Graf</w:t>
            </w:r>
            <w:bookmarkEnd w:id="174"/>
          </w:p>
        </w:tc>
        <w:tc>
          <w:tcPr>
            <w:tcW w:w="385" w:type="pct"/>
          </w:tcPr>
          <w:p w:rsidR="00F00C5C" w:rsidRPr="00F2158E" w:rsidRDefault="00F00C5C" w:rsidP="0024579C">
            <w:pPr>
              <w:spacing w:line="240" w:lineRule="auto"/>
              <w:jc w:val="center"/>
              <w:rPr>
                <w:b/>
              </w:rPr>
            </w:pPr>
            <w:bookmarkStart w:id="175" w:name="_Toc497666464"/>
            <w:r w:rsidRPr="00F2158E">
              <w:rPr>
                <w:b/>
              </w:rPr>
              <w:t>Pohon</w:t>
            </w:r>
            <w:bookmarkEnd w:id="175"/>
          </w:p>
        </w:tc>
        <w:tc>
          <w:tcPr>
            <w:tcW w:w="1530" w:type="pct"/>
          </w:tcPr>
          <w:p w:rsidR="00F00C5C" w:rsidRPr="00F2158E" w:rsidRDefault="00F00C5C" w:rsidP="0024579C">
            <w:pPr>
              <w:spacing w:line="240" w:lineRule="auto"/>
              <w:jc w:val="center"/>
              <w:rPr>
                <w:b/>
              </w:rPr>
            </w:pPr>
            <w:bookmarkStart w:id="176" w:name="_Toc497666465"/>
            <w:r w:rsidRPr="00F2158E">
              <w:rPr>
                <w:b/>
              </w:rPr>
              <w:t>Nama Properti</w:t>
            </w:r>
            <w:bookmarkEnd w:id="176"/>
          </w:p>
        </w:tc>
        <w:tc>
          <w:tcPr>
            <w:tcW w:w="2562" w:type="pct"/>
          </w:tcPr>
          <w:p w:rsidR="00F00C5C" w:rsidRPr="00F2158E" w:rsidRDefault="00F00C5C" w:rsidP="0024579C">
            <w:pPr>
              <w:spacing w:line="240" w:lineRule="auto"/>
              <w:jc w:val="center"/>
              <w:rPr>
                <w:b/>
              </w:rPr>
            </w:pPr>
            <w:bookmarkStart w:id="177" w:name="_Toc497666466"/>
            <w:r w:rsidRPr="00F2158E">
              <w:rPr>
                <w:b/>
              </w:rPr>
              <w:t>Visualisasi</w:t>
            </w:r>
            <w:bookmarkEnd w:id="177"/>
          </w:p>
        </w:tc>
      </w:tr>
      <w:tr w:rsidR="00F00C5C" w:rsidTr="0024579C">
        <w:trPr>
          <w:jc w:val="center"/>
        </w:trPr>
        <w:tc>
          <w:tcPr>
            <w:tcW w:w="230" w:type="pct"/>
          </w:tcPr>
          <w:p w:rsidR="00F00C5C" w:rsidRDefault="00F00C5C" w:rsidP="0024579C">
            <w:pPr>
              <w:spacing w:line="240" w:lineRule="auto"/>
            </w:pPr>
            <w:bookmarkStart w:id="178" w:name="_Toc497666467"/>
            <w:r>
              <w:t>1</w:t>
            </w:r>
            <w:bookmarkEnd w:id="178"/>
          </w:p>
        </w:tc>
        <w:tc>
          <w:tcPr>
            <w:tcW w:w="293" w:type="pct"/>
          </w:tcPr>
          <w:p w:rsidR="00F00C5C" w:rsidRDefault="00F00C5C" w:rsidP="0024579C">
            <w:pPr>
              <w:spacing w:line="240" w:lineRule="auto"/>
              <w:jc w:val="center"/>
            </w:pPr>
            <w:bookmarkStart w:id="179" w:name="_Toc497666468"/>
            <w:r>
              <w:rPr>
                <w:rFonts w:ascii="Malgun Gothic" w:eastAsia="Malgun Gothic" w:hAnsi="Malgun Gothic" w:hint="eastAsia"/>
              </w:rPr>
              <w:t>√</w:t>
            </w:r>
            <w:bookmarkEnd w:id="179"/>
          </w:p>
        </w:tc>
        <w:tc>
          <w:tcPr>
            <w:tcW w:w="385" w:type="pct"/>
          </w:tcPr>
          <w:p w:rsidR="00F00C5C" w:rsidRDefault="00F00C5C" w:rsidP="0024579C">
            <w:pPr>
              <w:spacing w:line="240" w:lineRule="auto"/>
              <w:jc w:val="center"/>
            </w:pPr>
            <w:bookmarkStart w:id="180" w:name="_Toc497666469"/>
            <w:r>
              <w:rPr>
                <w:rFonts w:ascii="Malgun Gothic" w:eastAsia="Malgun Gothic" w:hAnsi="Malgun Gothic" w:hint="eastAsia"/>
              </w:rPr>
              <w:t>√</w:t>
            </w:r>
            <w:bookmarkEnd w:id="180"/>
          </w:p>
        </w:tc>
        <w:tc>
          <w:tcPr>
            <w:tcW w:w="1530" w:type="pct"/>
          </w:tcPr>
          <w:p w:rsidR="00F00C5C" w:rsidRDefault="00F00C5C" w:rsidP="0024579C">
            <w:pPr>
              <w:spacing w:line="240" w:lineRule="auto"/>
              <w:jc w:val="left"/>
            </w:pPr>
            <w:bookmarkStart w:id="181" w:name="_Toc497666470"/>
            <w:r>
              <w:t>Label Simpul (Vertex)</w:t>
            </w:r>
            <w:bookmarkEnd w:id="181"/>
          </w:p>
        </w:tc>
        <w:tc>
          <w:tcPr>
            <w:tcW w:w="2562" w:type="pct"/>
          </w:tcPr>
          <w:p w:rsidR="00F00C5C" w:rsidRDefault="00F00C5C" w:rsidP="0024579C">
            <w:pPr>
              <w:spacing w:line="240" w:lineRule="auto"/>
              <w:jc w:val="center"/>
            </w:pPr>
            <w:bookmarkStart w:id="182" w:name="_Toc497666471"/>
            <w:r w:rsidRPr="00327222">
              <w:rPr>
                <w:noProof/>
                <w:lang w:eastAsia="id-ID"/>
              </w:rPr>
              <mc:AlternateContent>
                <mc:Choice Requires="wps">
                  <w:drawing>
                    <wp:anchor distT="0" distB="0" distL="114300" distR="114300" simplePos="0" relativeHeight="251659264" behindDoc="0" locked="0" layoutInCell="1" allowOverlap="1" wp14:anchorId="74F56FC2" wp14:editId="06CD5832">
                      <wp:simplePos x="0" y="0"/>
                      <wp:positionH relativeFrom="column">
                        <wp:posOffset>643890</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DB341E" w:rsidRPr="001C7D1E" w:rsidRDefault="00DB341E" w:rsidP="00F00C5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4F56FC2" id="_x0000_t202" coordsize="21600,21600" o:spt="202" path="m,l,21600r21600,l21600,xe">
                      <v:stroke joinstyle="miter"/>
                      <v:path gradientshapeok="t" o:connecttype="rect"/>
                    </v:shapetype>
                    <v:shape id="Text Box 42" o:spid="_x0000_s1026" type="#_x0000_t202" style="position:absolute;left:0;text-align:left;margin-left:50.7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" filled="f" stroked="f" strokeweight=".5pt">
                      <v:textbox>
                        <w:txbxContent>
                          <w:p w:rsidR="00DB341E" w:rsidRPr="001C7D1E" w:rsidRDefault="00DB341E" w:rsidP="00F00C5C">
                            <w:pPr>
                              <w:rPr>
                                <w:sz w:val="28"/>
                              </w:rPr>
                            </w:pPr>
                            <w:r w:rsidRPr="001C7D1E">
                              <w:rPr>
                                <w:sz w:val="28"/>
                              </w:rPr>
                              <w:t>x</w:t>
                            </w:r>
                          </w:p>
                        </w:txbxContent>
                      </v:textbox>
                    </v:shape>
                  </w:pict>
                </mc:Fallback>
              </mc:AlternateContent>
            </w:r>
            <w:bookmarkEnd w:id="182"/>
          </w:p>
          <w:bookmarkStart w:id="183" w:name="_Toc497666472"/>
          <w:p w:rsidR="00F00C5C" w:rsidRDefault="00F00C5C" w:rsidP="0024579C">
            <w:pPr>
              <w:spacing w:line="240" w:lineRule="auto"/>
              <w:jc w:val="center"/>
            </w:pPr>
            <w:r>
              <w:rPr>
                <w:noProof/>
                <w:lang w:eastAsia="id-ID"/>
              </w:rPr>
              <mc:AlternateContent>
                <mc:Choice Requires="wps">
                  <w:drawing>
                    <wp:inline distT="0" distB="0" distL="0" distR="0" wp14:anchorId="0EBD2D3D" wp14:editId="0A7D440C">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2C92B46"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02A82D65" wp14:editId="08E2358A">
                      <wp:extent cx="295275" cy="295275"/>
                      <wp:effectExtent l="0" t="0" r="28575" b="28575"/>
                      <wp:docPr id="44" name="Oval 44"/>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64B6BAA" id="Oval 4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UFacw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2k1BWn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83"/>
          </w:p>
          <w:p w:rsidR="00F00C5C" w:rsidRDefault="00F00C5C" w:rsidP="0024579C">
            <w:pPr>
              <w:spacing w:line="240" w:lineRule="auto"/>
              <w:jc w:val="center"/>
            </w:pPr>
          </w:p>
        </w:tc>
      </w:tr>
      <w:tr w:rsidR="00F00C5C" w:rsidTr="0024579C">
        <w:trPr>
          <w:jc w:val="center"/>
        </w:trPr>
        <w:tc>
          <w:tcPr>
            <w:tcW w:w="230" w:type="pct"/>
          </w:tcPr>
          <w:p w:rsidR="00F00C5C" w:rsidRDefault="00F00C5C" w:rsidP="0024579C">
            <w:pPr>
              <w:spacing w:line="240" w:lineRule="auto"/>
            </w:pPr>
            <w:bookmarkStart w:id="184" w:name="_Toc497666473"/>
            <w:r>
              <w:t>2</w:t>
            </w:r>
            <w:bookmarkEnd w:id="184"/>
          </w:p>
        </w:tc>
        <w:tc>
          <w:tcPr>
            <w:tcW w:w="293" w:type="pct"/>
          </w:tcPr>
          <w:p w:rsidR="00F00C5C" w:rsidRDefault="00F00C5C" w:rsidP="0024579C">
            <w:pPr>
              <w:spacing w:line="240" w:lineRule="auto"/>
              <w:jc w:val="center"/>
            </w:pPr>
            <w:bookmarkStart w:id="185" w:name="_Toc497666474"/>
            <w:r>
              <w:rPr>
                <w:rFonts w:ascii="Malgun Gothic" w:eastAsia="Malgun Gothic" w:hAnsi="Malgun Gothic" w:hint="eastAsia"/>
              </w:rPr>
              <w:t>√</w:t>
            </w:r>
            <w:bookmarkEnd w:id="185"/>
          </w:p>
        </w:tc>
        <w:tc>
          <w:tcPr>
            <w:tcW w:w="385" w:type="pct"/>
          </w:tcPr>
          <w:p w:rsidR="00F00C5C" w:rsidRDefault="00F00C5C" w:rsidP="0024579C">
            <w:pPr>
              <w:spacing w:line="240" w:lineRule="auto"/>
              <w:jc w:val="center"/>
            </w:pPr>
            <w:bookmarkStart w:id="186" w:name="_Toc497666475"/>
            <w:r>
              <w:rPr>
                <w:rFonts w:ascii="Malgun Gothic" w:eastAsia="Malgun Gothic" w:hAnsi="Malgun Gothic" w:hint="eastAsia"/>
              </w:rPr>
              <w:t>√</w:t>
            </w:r>
            <w:bookmarkEnd w:id="186"/>
          </w:p>
        </w:tc>
        <w:tc>
          <w:tcPr>
            <w:tcW w:w="1530" w:type="pct"/>
          </w:tcPr>
          <w:p w:rsidR="00F00C5C" w:rsidRDefault="00F00C5C" w:rsidP="0024579C">
            <w:pPr>
              <w:spacing w:line="240" w:lineRule="auto"/>
              <w:jc w:val="left"/>
            </w:pPr>
            <w:bookmarkStart w:id="187" w:name="_Toc497666476"/>
            <w:r>
              <w:t>Bentuk Simpul (Vertex)</w:t>
            </w:r>
            <w:bookmarkEnd w:id="187"/>
          </w:p>
        </w:tc>
        <w:tc>
          <w:tcPr>
            <w:tcW w:w="2562" w:type="pct"/>
          </w:tcPr>
          <w:p w:rsidR="00F00C5C" w:rsidRDefault="00F00C5C" w:rsidP="0024579C">
            <w:pPr>
              <w:spacing w:line="240" w:lineRule="auto"/>
              <w:jc w:val="center"/>
            </w:pPr>
          </w:p>
          <w:bookmarkStart w:id="188" w:name="_Toc497666477"/>
          <w:p w:rsidR="00F00C5C" w:rsidRDefault="00F00C5C" w:rsidP="0024579C">
            <w:pPr>
              <w:spacing w:line="240" w:lineRule="auto"/>
              <w:jc w:val="center"/>
            </w:pPr>
            <w:r>
              <w:rPr>
                <w:noProof/>
                <w:lang w:eastAsia="id-ID"/>
              </w:rPr>
              <mc:AlternateContent>
                <mc:Choice Requires="wps">
                  <w:drawing>
                    <wp:inline distT="0" distB="0" distL="0" distR="0" wp14:anchorId="692CAB4D" wp14:editId="71B49455">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A241735"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37AB7CF6" wp14:editId="48E5BB6A">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B2BE2ED"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3053A760" wp14:editId="1448EDDC">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D764857"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188"/>
          </w:p>
          <w:p w:rsidR="00F00C5C" w:rsidRDefault="00F00C5C" w:rsidP="0024579C">
            <w:pPr>
              <w:spacing w:line="240" w:lineRule="auto"/>
              <w:jc w:val="center"/>
            </w:pPr>
          </w:p>
        </w:tc>
      </w:tr>
      <w:tr w:rsidR="00F00C5C" w:rsidTr="0024579C">
        <w:trPr>
          <w:jc w:val="center"/>
        </w:trPr>
        <w:tc>
          <w:tcPr>
            <w:tcW w:w="230" w:type="pct"/>
          </w:tcPr>
          <w:p w:rsidR="00F00C5C" w:rsidRDefault="00F00C5C" w:rsidP="0024579C">
            <w:pPr>
              <w:spacing w:line="240" w:lineRule="auto"/>
            </w:pPr>
            <w:bookmarkStart w:id="189" w:name="_Toc497666478"/>
            <w:r>
              <w:t>3</w:t>
            </w:r>
            <w:bookmarkEnd w:id="189"/>
          </w:p>
        </w:tc>
        <w:tc>
          <w:tcPr>
            <w:tcW w:w="293" w:type="pct"/>
          </w:tcPr>
          <w:p w:rsidR="00F00C5C" w:rsidRDefault="00F00C5C" w:rsidP="0024579C">
            <w:pPr>
              <w:spacing w:line="240" w:lineRule="auto"/>
              <w:jc w:val="center"/>
            </w:pPr>
            <w:bookmarkStart w:id="190" w:name="_Toc497666479"/>
            <w:r>
              <w:rPr>
                <w:rFonts w:ascii="Malgun Gothic" w:eastAsia="Malgun Gothic" w:hAnsi="Malgun Gothic" w:hint="eastAsia"/>
              </w:rPr>
              <w:t>√</w:t>
            </w:r>
            <w:bookmarkEnd w:id="190"/>
          </w:p>
        </w:tc>
        <w:tc>
          <w:tcPr>
            <w:tcW w:w="385" w:type="pct"/>
          </w:tcPr>
          <w:p w:rsidR="00F00C5C" w:rsidRDefault="00F00C5C" w:rsidP="0024579C">
            <w:pPr>
              <w:spacing w:line="240" w:lineRule="auto"/>
              <w:jc w:val="center"/>
            </w:pPr>
            <w:bookmarkStart w:id="191" w:name="_Toc497666480"/>
            <w:r>
              <w:rPr>
                <w:rFonts w:ascii="Malgun Gothic" w:eastAsia="Malgun Gothic" w:hAnsi="Malgun Gothic" w:hint="eastAsia"/>
              </w:rPr>
              <w:t>√</w:t>
            </w:r>
            <w:bookmarkEnd w:id="191"/>
          </w:p>
        </w:tc>
        <w:tc>
          <w:tcPr>
            <w:tcW w:w="1530" w:type="pct"/>
          </w:tcPr>
          <w:p w:rsidR="00F00C5C" w:rsidRDefault="00F00C5C" w:rsidP="0024579C">
            <w:pPr>
              <w:spacing w:line="240" w:lineRule="auto"/>
              <w:jc w:val="left"/>
            </w:pPr>
            <w:bookmarkStart w:id="192" w:name="_Toc497666481"/>
            <w:r>
              <w:t>Bentuk Sisi (Edge)</w:t>
            </w:r>
            <w:bookmarkEnd w:id="192"/>
          </w:p>
        </w:tc>
        <w:tc>
          <w:tcPr>
            <w:tcW w:w="2562" w:type="pct"/>
          </w:tcPr>
          <w:p w:rsidR="00F00C5C" w:rsidRDefault="00F00C5C" w:rsidP="0024579C">
            <w:pPr>
              <w:spacing w:line="240" w:lineRule="auto"/>
              <w:jc w:val="center"/>
            </w:pPr>
          </w:p>
          <w:bookmarkStart w:id="193" w:name="_Toc497666482"/>
          <w:p w:rsidR="00F00C5C" w:rsidRDefault="00F00C5C" w:rsidP="0024579C">
            <w:pPr>
              <w:spacing w:line="240" w:lineRule="auto"/>
              <w:jc w:val="center"/>
            </w:pPr>
            <w:r>
              <w:rPr>
                <w:noProof/>
                <w:lang w:eastAsia="id-ID"/>
              </w:rPr>
              <mc:AlternateContent>
                <mc:Choice Requires="wps">
                  <w:drawing>
                    <wp:inline distT="0" distB="0" distL="0" distR="0" wp14:anchorId="4CD9DE8C" wp14:editId="5D3B8197">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286760F7"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4EE76ACD" wp14:editId="1EF9185C">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1BDDD1C"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55284BC0" wp14:editId="05EEE5C9">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CC0C7B7"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193"/>
          </w:p>
          <w:p w:rsidR="00F00C5C" w:rsidRDefault="00F00C5C" w:rsidP="0024579C">
            <w:pPr>
              <w:spacing w:line="240" w:lineRule="auto"/>
              <w:jc w:val="center"/>
            </w:pPr>
          </w:p>
        </w:tc>
      </w:tr>
      <w:tr w:rsidR="00F00C5C" w:rsidTr="0024579C">
        <w:trPr>
          <w:jc w:val="center"/>
        </w:trPr>
        <w:tc>
          <w:tcPr>
            <w:tcW w:w="230" w:type="pct"/>
          </w:tcPr>
          <w:p w:rsidR="00F00C5C" w:rsidRDefault="00F00C5C" w:rsidP="0024579C">
            <w:pPr>
              <w:spacing w:line="240" w:lineRule="auto"/>
            </w:pPr>
            <w:bookmarkStart w:id="194" w:name="_Toc497666483"/>
            <w:r>
              <w:t>4</w:t>
            </w:r>
            <w:bookmarkEnd w:id="194"/>
          </w:p>
        </w:tc>
        <w:tc>
          <w:tcPr>
            <w:tcW w:w="293" w:type="pct"/>
          </w:tcPr>
          <w:p w:rsidR="00F00C5C" w:rsidRDefault="00F00C5C" w:rsidP="0024579C">
            <w:pPr>
              <w:spacing w:line="240" w:lineRule="auto"/>
              <w:jc w:val="center"/>
            </w:pPr>
            <w:bookmarkStart w:id="195" w:name="_Toc497666484"/>
            <w:r>
              <w:rPr>
                <w:rFonts w:ascii="Malgun Gothic" w:eastAsia="Malgun Gothic" w:hAnsi="Malgun Gothic" w:hint="eastAsia"/>
              </w:rPr>
              <w:t>√</w:t>
            </w:r>
            <w:bookmarkEnd w:id="195"/>
          </w:p>
        </w:tc>
        <w:tc>
          <w:tcPr>
            <w:tcW w:w="385" w:type="pct"/>
          </w:tcPr>
          <w:p w:rsidR="00F00C5C" w:rsidRDefault="00F00C5C" w:rsidP="0024579C">
            <w:pPr>
              <w:spacing w:line="240" w:lineRule="auto"/>
              <w:jc w:val="center"/>
            </w:pPr>
            <w:bookmarkStart w:id="196" w:name="_Toc497666485"/>
            <w:r>
              <w:t>X</w:t>
            </w:r>
            <w:bookmarkEnd w:id="196"/>
          </w:p>
        </w:tc>
        <w:tc>
          <w:tcPr>
            <w:tcW w:w="1530" w:type="pct"/>
          </w:tcPr>
          <w:p w:rsidR="00F00C5C" w:rsidRDefault="00F00C5C" w:rsidP="0024579C">
            <w:pPr>
              <w:spacing w:line="240" w:lineRule="auto"/>
              <w:jc w:val="left"/>
            </w:pPr>
            <w:bookmarkStart w:id="197" w:name="_Toc497666486"/>
            <w:r>
              <w:t>Label Sisi</w:t>
            </w:r>
            <w:bookmarkEnd w:id="197"/>
          </w:p>
        </w:tc>
        <w:tc>
          <w:tcPr>
            <w:tcW w:w="2562" w:type="pct"/>
          </w:tcPr>
          <w:p w:rsidR="00F00C5C" w:rsidRDefault="00F00C5C" w:rsidP="0024579C">
            <w:pPr>
              <w:spacing w:line="240" w:lineRule="auto"/>
              <w:jc w:val="center"/>
            </w:pPr>
            <w:bookmarkStart w:id="198" w:name="_Toc497666487"/>
            <w:r>
              <w:rPr>
                <w:noProof/>
                <w:lang w:eastAsia="id-ID"/>
              </w:rPr>
              <mc:AlternateContent>
                <mc:Choice Requires="wps">
                  <w:drawing>
                    <wp:anchor distT="0" distB="0" distL="114300" distR="114300" simplePos="0" relativeHeight="251661312" behindDoc="0" locked="0" layoutInCell="1" allowOverlap="1" wp14:anchorId="38F20C1D" wp14:editId="38C781F0">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rsidR="00DB341E" w:rsidRPr="001C7D1E" w:rsidRDefault="00DB341E" w:rsidP="00F00C5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F20C1D"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rsidR="00DB341E" w:rsidRPr="001C7D1E" w:rsidRDefault="00DB341E" w:rsidP="00F00C5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58D0A004" wp14:editId="56978C66">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rsidR="00DB341E" w:rsidRPr="001C7D1E" w:rsidRDefault="00DB341E" w:rsidP="00F00C5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D0A004"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rsidR="00DB341E" w:rsidRPr="001C7D1E" w:rsidRDefault="00DB341E" w:rsidP="00F00C5C">
                            <w:pPr>
                              <w:rPr>
                                <w:sz w:val="28"/>
                              </w:rPr>
                            </w:pPr>
                            <w:r w:rsidRPr="001C7D1E">
                              <w:rPr>
                                <w:sz w:val="28"/>
                              </w:rPr>
                              <w:t>x</w:t>
                            </w:r>
                          </w:p>
                        </w:txbxContent>
                      </v:textbox>
                    </v:shape>
                  </w:pict>
                </mc:Fallback>
              </mc:AlternateContent>
            </w:r>
            <w:bookmarkEnd w:id="198"/>
          </w:p>
          <w:bookmarkStart w:id="199" w:name="_Toc497666488"/>
          <w:p w:rsidR="00F00C5C" w:rsidRDefault="00F00C5C" w:rsidP="0024579C">
            <w:pPr>
              <w:spacing w:line="240" w:lineRule="auto"/>
              <w:jc w:val="center"/>
            </w:pPr>
            <w:r>
              <w:rPr>
                <w:noProof/>
                <w:lang w:eastAsia="id-ID"/>
              </w:rPr>
              <mc:AlternateContent>
                <mc:Choice Requires="wps">
                  <w:drawing>
                    <wp:inline distT="0" distB="0" distL="0" distR="0" wp14:anchorId="0EF201D2" wp14:editId="753C83D1">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37A99C9"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2D99E169" wp14:editId="036955F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31DBED5"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199"/>
          </w:p>
          <w:p w:rsidR="00F00C5C" w:rsidRDefault="00F00C5C" w:rsidP="0024579C">
            <w:pPr>
              <w:spacing w:line="240" w:lineRule="auto"/>
              <w:jc w:val="center"/>
            </w:pPr>
          </w:p>
        </w:tc>
      </w:tr>
      <w:tr w:rsidR="00F00C5C" w:rsidTr="0024579C">
        <w:trPr>
          <w:jc w:val="center"/>
        </w:trPr>
        <w:tc>
          <w:tcPr>
            <w:tcW w:w="230" w:type="pct"/>
          </w:tcPr>
          <w:p w:rsidR="00F00C5C" w:rsidRDefault="00F00C5C" w:rsidP="0024579C">
            <w:pPr>
              <w:spacing w:line="240" w:lineRule="auto"/>
            </w:pPr>
            <w:bookmarkStart w:id="200" w:name="_Toc497666489"/>
            <w:r>
              <w:t>5</w:t>
            </w:r>
            <w:bookmarkEnd w:id="200"/>
          </w:p>
        </w:tc>
        <w:tc>
          <w:tcPr>
            <w:tcW w:w="293" w:type="pct"/>
          </w:tcPr>
          <w:p w:rsidR="00F00C5C" w:rsidRDefault="00F00C5C" w:rsidP="0024579C">
            <w:pPr>
              <w:spacing w:line="240" w:lineRule="auto"/>
              <w:jc w:val="center"/>
            </w:pPr>
            <w:bookmarkStart w:id="201" w:name="_Toc497666490"/>
            <w:r>
              <w:rPr>
                <w:rFonts w:ascii="Malgun Gothic" w:eastAsia="Malgun Gothic" w:hAnsi="Malgun Gothic" w:hint="eastAsia"/>
              </w:rPr>
              <w:t>√</w:t>
            </w:r>
            <w:bookmarkEnd w:id="201"/>
          </w:p>
        </w:tc>
        <w:tc>
          <w:tcPr>
            <w:tcW w:w="385" w:type="pct"/>
          </w:tcPr>
          <w:p w:rsidR="00F00C5C" w:rsidRDefault="00F00C5C" w:rsidP="0024579C">
            <w:pPr>
              <w:spacing w:line="240" w:lineRule="auto"/>
              <w:jc w:val="center"/>
            </w:pPr>
            <w:bookmarkStart w:id="202" w:name="_Toc497666491"/>
            <w:r>
              <w:rPr>
                <w:rFonts w:ascii="Malgun Gothic" w:eastAsia="Malgun Gothic" w:hAnsi="Malgun Gothic" w:hint="eastAsia"/>
              </w:rPr>
              <w:t>√</w:t>
            </w:r>
            <w:bookmarkEnd w:id="202"/>
          </w:p>
        </w:tc>
        <w:tc>
          <w:tcPr>
            <w:tcW w:w="1530" w:type="pct"/>
          </w:tcPr>
          <w:p w:rsidR="00F00C5C" w:rsidRDefault="00F00C5C" w:rsidP="0024579C">
            <w:pPr>
              <w:spacing w:line="240" w:lineRule="auto"/>
              <w:jc w:val="left"/>
            </w:pPr>
            <w:bookmarkStart w:id="203" w:name="_Toc497666492"/>
            <w:r>
              <w:t>Warna (Vertex &amp; Edge)</w:t>
            </w:r>
            <w:bookmarkEnd w:id="203"/>
          </w:p>
        </w:tc>
        <w:bookmarkStart w:id="204" w:name="_Toc497666493"/>
        <w:tc>
          <w:tcPr>
            <w:tcW w:w="2562" w:type="pct"/>
          </w:tcPr>
          <w:p w:rsidR="00F00C5C" w:rsidRDefault="00F00C5C" w:rsidP="0024579C">
            <w:pPr>
              <w:spacing w:line="240" w:lineRule="auto"/>
              <w:jc w:val="center"/>
            </w:pPr>
            <w:r>
              <w:rPr>
                <w:noProof/>
                <w:lang w:eastAsia="id-ID"/>
              </w:rPr>
              <mc:AlternateContent>
                <mc:Choice Requires="wps">
                  <w:drawing>
                    <wp:inline distT="0" distB="0" distL="0" distR="0" wp14:anchorId="7B145A0B" wp14:editId="56CF4C5C">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00A72E3"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69B142B5" wp14:editId="5058F910">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E99E5D"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04"/>
          </w:p>
        </w:tc>
      </w:tr>
      <w:tr w:rsidR="00F00C5C" w:rsidTr="0024579C">
        <w:trPr>
          <w:jc w:val="center"/>
        </w:trPr>
        <w:tc>
          <w:tcPr>
            <w:tcW w:w="230" w:type="pct"/>
          </w:tcPr>
          <w:p w:rsidR="00F00C5C" w:rsidRDefault="00F00C5C" w:rsidP="0024579C">
            <w:pPr>
              <w:spacing w:line="240" w:lineRule="auto"/>
            </w:pPr>
            <w:bookmarkStart w:id="205" w:name="_Toc497666494"/>
            <w:r>
              <w:t>6</w:t>
            </w:r>
            <w:bookmarkEnd w:id="205"/>
          </w:p>
        </w:tc>
        <w:tc>
          <w:tcPr>
            <w:tcW w:w="293" w:type="pct"/>
          </w:tcPr>
          <w:p w:rsidR="00F00C5C" w:rsidRDefault="00F00C5C" w:rsidP="0024579C">
            <w:pPr>
              <w:spacing w:line="240" w:lineRule="auto"/>
              <w:jc w:val="center"/>
            </w:pPr>
            <w:bookmarkStart w:id="206" w:name="_Toc497666495"/>
            <w:r>
              <w:rPr>
                <w:rFonts w:ascii="Malgun Gothic" w:eastAsia="Malgun Gothic" w:hAnsi="Malgun Gothic" w:hint="eastAsia"/>
              </w:rPr>
              <w:t>√</w:t>
            </w:r>
            <w:bookmarkEnd w:id="206"/>
          </w:p>
        </w:tc>
        <w:tc>
          <w:tcPr>
            <w:tcW w:w="385" w:type="pct"/>
          </w:tcPr>
          <w:p w:rsidR="00F00C5C" w:rsidRDefault="00F00C5C" w:rsidP="0024579C">
            <w:pPr>
              <w:spacing w:line="240" w:lineRule="auto"/>
              <w:jc w:val="center"/>
            </w:pPr>
            <w:bookmarkStart w:id="207" w:name="_Toc497666496"/>
            <w:r>
              <w:rPr>
                <w:rFonts w:ascii="Malgun Gothic" w:eastAsia="Malgun Gothic" w:hAnsi="Malgun Gothic" w:hint="eastAsia"/>
              </w:rPr>
              <w:t>√</w:t>
            </w:r>
            <w:bookmarkEnd w:id="207"/>
          </w:p>
        </w:tc>
        <w:tc>
          <w:tcPr>
            <w:tcW w:w="1530" w:type="pct"/>
          </w:tcPr>
          <w:p w:rsidR="00F00C5C" w:rsidRDefault="00F00C5C" w:rsidP="0024579C">
            <w:pPr>
              <w:spacing w:line="240" w:lineRule="auto"/>
              <w:jc w:val="left"/>
            </w:pPr>
            <w:bookmarkStart w:id="208" w:name="_Toc497666497"/>
            <w:r>
              <w:t>Ketebalan Garis (Vertex &amp; Edge)</w:t>
            </w:r>
            <w:bookmarkEnd w:id="208"/>
          </w:p>
        </w:tc>
        <w:bookmarkStart w:id="209" w:name="_Toc497666498"/>
        <w:tc>
          <w:tcPr>
            <w:tcW w:w="2562" w:type="pct"/>
          </w:tcPr>
          <w:p w:rsidR="00F00C5C" w:rsidRDefault="00F00C5C" w:rsidP="0024579C">
            <w:pPr>
              <w:spacing w:line="240" w:lineRule="auto"/>
              <w:jc w:val="center"/>
            </w:pPr>
            <w:r>
              <w:rPr>
                <w:noProof/>
                <w:lang w:eastAsia="id-ID"/>
              </w:rPr>
              <mc:AlternateContent>
                <mc:Choice Requires="wps">
                  <w:drawing>
                    <wp:inline distT="0" distB="0" distL="0" distR="0" wp14:anchorId="0057B674" wp14:editId="3FFF393C">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46F909B"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3D439C5F" wp14:editId="65D2CE1D">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48AEEEF"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09"/>
          </w:p>
        </w:tc>
      </w:tr>
    </w:tbl>
    <w:p w:rsidR="00F00C5C" w:rsidRDefault="00F00C5C" w:rsidP="00F00C5C"/>
    <w:p w:rsidR="00F00C5C" w:rsidRDefault="00F00C5C" w:rsidP="00F00C5C">
      <w:pPr>
        <w:pStyle w:val="Heading2"/>
      </w:pPr>
      <w:bookmarkStart w:id="210" w:name="_Toc497666363"/>
      <w:r>
        <w:t>III.3 Penunjang Pengembangan Kakas</w:t>
      </w:r>
      <w:bookmarkEnd w:id="210"/>
    </w:p>
    <w:p w:rsidR="00F00C5C" w:rsidRDefault="00F00C5C" w:rsidP="00F00C5C">
      <w:r>
        <w:t>Untuk menunjang pengembangan kakas diperlukan seperangkat kebutuhan yang harus dipenuhi, baik dari sisi perangkat lunak yang mutakhir maupun perangkat kerasnya. Subbab berikut akan merinci spesifikasi kebutuhan sistem.</w:t>
      </w:r>
    </w:p>
    <w:p w:rsidR="00F00C5C" w:rsidRDefault="00F00C5C" w:rsidP="00F00C5C"/>
    <w:p w:rsidR="00F00C5C" w:rsidRDefault="00F00C5C" w:rsidP="00F00C5C">
      <w:pPr>
        <w:pStyle w:val="Heading3"/>
      </w:pPr>
      <w:bookmarkStart w:id="211" w:name="_Toc485359607"/>
      <w:bookmarkStart w:id="212" w:name="_Toc497666364"/>
      <w:r>
        <w:t>III.3.1 Kebutuhan Perangkat Lunak</w:t>
      </w:r>
      <w:bookmarkEnd w:id="211"/>
      <w:bookmarkEnd w:id="212"/>
    </w:p>
    <w:p w:rsidR="00F00C5C" w:rsidRDefault="00F00C5C" w:rsidP="00F00C5C">
      <w:pPr>
        <w:ind w:left="567"/>
      </w:pPr>
      <w:r w:rsidRPr="006B68A7">
        <w:rPr>
          <w:i/>
        </w:rPr>
        <w:t>Typescript</w:t>
      </w:r>
      <w:r>
        <w:t xml:space="preserve"> merupakan bahasa pemrograman berbasis objek dari </w:t>
      </w:r>
      <w:r w:rsidRPr="00E92809">
        <w:rPr>
          <w:i/>
        </w:rPr>
        <w:t>JavaScript</w:t>
      </w:r>
      <w:r>
        <w:t xml:space="preserve"> yang cocok untuk pengembangan kakas OPT. Bahasa ini dibuat oleh Microsoft pada tahun 2012 untuk menunjang pengembangan aplikasi web </w:t>
      </w:r>
      <w:r w:rsidRPr="00636D0F">
        <w:rPr>
          <w:i/>
        </w:rPr>
        <w:t>JavaScript</w:t>
      </w:r>
      <w:r>
        <w:t xml:space="preserve"> berskala besar dengan konsep pemrograman berorientasi objek.</w:t>
      </w:r>
    </w:p>
    <w:p w:rsidR="00F00C5C" w:rsidRDefault="00F00C5C" w:rsidP="00F00C5C">
      <w:pPr>
        <w:ind w:left="567"/>
      </w:pPr>
    </w:p>
    <w:p w:rsidR="00F00C5C" w:rsidRDefault="00F00C5C" w:rsidP="00F00C5C">
      <w:pPr>
        <w:ind w:left="567"/>
      </w:pPr>
      <w:r>
        <w:lastRenderedPageBreak/>
        <w:t xml:space="preserve">Rincian kakas dan </w:t>
      </w:r>
      <w:r w:rsidRPr="00BE5058">
        <w:rPr>
          <w:i/>
        </w:rPr>
        <w:t>library</w:t>
      </w:r>
      <w:r>
        <w:t xml:space="preserve"> pendukung untuk pengembangan kakas OPT yang telah terintegrasi dapat dilihat pada </w:t>
      </w:r>
      <w:r>
        <w:fldChar w:fldCharType="begin"/>
      </w:r>
      <w:r>
        <w:instrText xml:space="preserve"> REF _Ref492393453 \r \h </w:instrText>
      </w:r>
      <w:r>
        <w:fldChar w:fldCharType="separate"/>
      </w:r>
      <w:r>
        <w:t>Tabel III.4</w:t>
      </w:r>
      <w:r>
        <w:fldChar w:fldCharType="end"/>
      </w:r>
      <w:r>
        <w:t xml:space="preserve"> berikut ini.</w:t>
      </w:r>
    </w:p>
    <w:p w:rsidR="00F00C5C" w:rsidRDefault="00F00C5C" w:rsidP="00F00C5C">
      <w:pPr>
        <w:pStyle w:val="Tabel"/>
        <w:numPr>
          <w:ilvl w:val="0"/>
          <w:numId w:val="26"/>
        </w:numPr>
        <w:ind w:left="1134"/>
      </w:pPr>
      <w:bookmarkStart w:id="213" w:name="_Ref492393453"/>
      <w:bookmarkStart w:id="214" w:name="_Toc492461318"/>
      <w:bookmarkStart w:id="215" w:name="_Toc497666499"/>
      <w:bookmarkStart w:id="216" w:name="_Toc497666784"/>
      <w:r>
        <w:t xml:space="preserve">Kakas dan </w:t>
      </w:r>
      <w:r w:rsidRPr="00002136">
        <w:rPr>
          <w:i/>
        </w:rPr>
        <w:t>library</w:t>
      </w:r>
      <w:r>
        <w:t xml:space="preserve"> pendukung pengembangan OPT</w:t>
      </w:r>
      <w:bookmarkEnd w:id="213"/>
      <w:bookmarkEnd w:id="214"/>
      <w:bookmarkEnd w:id="215"/>
      <w:bookmarkEnd w:id="216"/>
    </w:p>
    <w:tbl>
      <w:tblPr>
        <w:tblStyle w:val="TableGrid"/>
        <w:tblW w:w="7933" w:type="dxa"/>
        <w:jc w:val="center"/>
        <w:tblLook w:val="04A0" w:firstRow="1" w:lastRow="0" w:firstColumn="1" w:lastColumn="0" w:noHBand="0" w:noVBand="1"/>
      </w:tblPr>
      <w:tblGrid>
        <w:gridCol w:w="570"/>
        <w:gridCol w:w="2260"/>
        <w:gridCol w:w="1134"/>
        <w:gridCol w:w="3969"/>
      </w:tblGrid>
      <w:tr w:rsidR="00F00C5C" w:rsidRPr="00BE5058" w:rsidTr="0024579C">
        <w:trPr>
          <w:tblHeader/>
          <w:jc w:val="center"/>
        </w:trPr>
        <w:tc>
          <w:tcPr>
            <w:tcW w:w="570" w:type="dxa"/>
          </w:tcPr>
          <w:p w:rsidR="00F00C5C" w:rsidRPr="00BE5058" w:rsidRDefault="00F00C5C" w:rsidP="0024579C">
            <w:pPr>
              <w:spacing w:line="240" w:lineRule="auto"/>
              <w:jc w:val="center"/>
              <w:rPr>
                <w:b/>
              </w:rPr>
            </w:pPr>
            <w:r>
              <w:rPr>
                <w:b/>
              </w:rPr>
              <w:t>No.</w:t>
            </w:r>
          </w:p>
        </w:tc>
        <w:tc>
          <w:tcPr>
            <w:tcW w:w="2260" w:type="dxa"/>
          </w:tcPr>
          <w:p w:rsidR="00F00C5C" w:rsidRPr="00BE5058" w:rsidRDefault="00F00C5C" w:rsidP="0024579C">
            <w:pPr>
              <w:spacing w:line="240" w:lineRule="auto"/>
              <w:jc w:val="center"/>
              <w:rPr>
                <w:b/>
              </w:rPr>
            </w:pPr>
            <w:r w:rsidRPr="00BE5058">
              <w:rPr>
                <w:b/>
              </w:rPr>
              <w:t>Nama</w:t>
            </w:r>
          </w:p>
        </w:tc>
        <w:tc>
          <w:tcPr>
            <w:tcW w:w="1134" w:type="dxa"/>
          </w:tcPr>
          <w:p w:rsidR="00F00C5C" w:rsidRPr="00BE5058" w:rsidRDefault="00F00C5C" w:rsidP="0024579C">
            <w:pPr>
              <w:spacing w:line="240" w:lineRule="auto"/>
              <w:jc w:val="center"/>
              <w:rPr>
                <w:b/>
              </w:rPr>
            </w:pPr>
            <w:r w:rsidRPr="00BE5058">
              <w:rPr>
                <w:b/>
              </w:rPr>
              <w:t>Versi</w:t>
            </w:r>
          </w:p>
        </w:tc>
        <w:tc>
          <w:tcPr>
            <w:tcW w:w="3969" w:type="dxa"/>
          </w:tcPr>
          <w:p w:rsidR="00F00C5C" w:rsidRPr="00BE5058" w:rsidRDefault="00F00C5C" w:rsidP="0024579C">
            <w:pPr>
              <w:spacing w:line="240" w:lineRule="auto"/>
              <w:jc w:val="center"/>
              <w:rPr>
                <w:b/>
              </w:rPr>
            </w:pPr>
            <w:r w:rsidRPr="00BE5058">
              <w:rPr>
                <w:b/>
              </w:rPr>
              <w:t>Keterangan</w:t>
            </w:r>
          </w:p>
        </w:tc>
      </w:tr>
      <w:tr w:rsidR="00F00C5C" w:rsidTr="0024579C">
        <w:trPr>
          <w:jc w:val="center"/>
        </w:trPr>
        <w:tc>
          <w:tcPr>
            <w:tcW w:w="570" w:type="dxa"/>
          </w:tcPr>
          <w:p w:rsidR="00F00C5C" w:rsidRDefault="00F00C5C" w:rsidP="0024579C">
            <w:pPr>
              <w:spacing w:line="240" w:lineRule="auto"/>
              <w:jc w:val="center"/>
            </w:pPr>
            <w:r>
              <w:t>1</w:t>
            </w:r>
          </w:p>
        </w:tc>
        <w:tc>
          <w:tcPr>
            <w:tcW w:w="2260" w:type="dxa"/>
          </w:tcPr>
          <w:p w:rsidR="00F00C5C" w:rsidRDefault="00F00C5C" w:rsidP="0024579C">
            <w:pPr>
              <w:spacing w:line="240" w:lineRule="auto"/>
            </w:pPr>
            <w:r>
              <w:t>NodeJS</w:t>
            </w:r>
          </w:p>
        </w:tc>
        <w:tc>
          <w:tcPr>
            <w:tcW w:w="1134" w:type="dxa"/>
          </w:tcPr>
          <w:p w:rsidR="00F00C5C" w:rsidRDefault="00F00C5C" w:rsidP="0024579C">
            <w:pPr>
              <w:spacing w:line="240" w:lineRule="auto"/>
              <w:jc w:val="center"/>
            </w:pPr>
            <w:r>
              <w:t>4.5.0</w:t>
            </w:r>
          </w:p>
        </w:tc>
        <w:tc>
          <w:tcPr>
            <w:tcW w:w="3969" w:type="dxa"/>
          </w:tcPr>
          <w:p w:rsidR="00F00C5C" w:rsidRPr="00E45DE9" w:rsidRDefault="00F00C5C" w:rsidP="0024579C">
            <w:pPr>
              <w:spacing w:line="240" w:lineRule="auto"/>
              <w:jc w:val="left"/>
              <w:rPr>
                <w:i/>
              </w:rPr>
            </w:pPr>
            <w:r w:rsidRPr="00E45DE9">
              <w:rPr>
                <w:i/>
              </w:rPr>
              <w:t>JavaScript runtime</w:t>
            </w:r>
          </w:p>
        </w:tc>
      </w:tr>
      <w:tr w:rsidR="00F00C5C" w:rsidTr="0024579C">
        <w:trPr>
          <w:jc w:val="center"/>
        </w:trPr>
        <w:tc>
          <w:tcPr>
            <w:tcW w:w="570" w:type="dxa"/>
          </w:tcPr>
          <w:p w:rsidR="00F00C5C" w:rsidRDefault="00F00C5C" w:rsidP="0024579C">
            <w:pPr>
              <w:spacing w:line="240" w:lineRule="auto"/>
              <w:jc w:val="center"/>
            </w:pPr>
            <w:r>
              <w:t>2</w:t>
            </w:r>
          </w:p>
        </w:tc>
        <w:tc>
          <w:tcPr>
            <w:tcW w:w="2260" w:type="dxa"/>
          </w:tcPr>
          <w:p w:rsidR="00F00C5C" w:rsidRDefault="00F00C5C" w:rsidP="0024579C">
            <w:pPr>
              <w:spacing w:line="240" w:lineRule="auto"/>
            </w:pPr>
            <w:r>
              <w:t>Npm</w:t>
            </w:r>
          </w:p>
        </w:tc>
        <w:tc>
          <w:tcPr>
            <w:tcW w:w="1134" w:type="dxa"/>
          </w:tcPr>
          <w:p w:rsidR="00F00C5C" w:rsidRDefault="00F00C5C" w:rsidP="0024579C">
            <w:pPr>
              <w:spacing w:line="240" w:lineRule="auto"/>
              <w:jc w:val="center"/>
            </w:pPr>
            <w:r>
              <w:t>2.15.9</w:t>
            </w:r>
          </w:p>
        </w:tc>
        <w:tc>
          <w:tcPr>
            <w:tcW w:w="3969" w:type="dxa"/>
          </w:tcPr>
          <w:p w:rsidR="00F00C5C" w:rsidRDefault="00F00C5C" w:rsidP="0024579C">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F00C5C" w:rsidTr="0024579C">
        <w:trPr>
          <w:jc w:val="center"/>
        </w:trPr>
        <w:tc>
          <w:tcPr>
            <w:tcW w:w="570" w:type="dxa"/>
          </w:tcPr>
          <w:p w:rsidR="00F00C5C" w:rsidRDefault="00F00C5C" w:rsidP="0024579C">
            <w:pPr>
              <w:spacing w:line="240" w:lineRule="auto"/>
              <w:jc w:val="center"/>
            </w:pPr>
            <w:r>
              <w:t>3</w:t>
            </w:r>
          </w:p>
        </w:tc>
        <w:tc>
          <w:tcPr>
            <w:tcW w:w="2260" w:type="dxa"/>
          </w:tcPr>
          <w:p w:rsidR="00F00C5C" w:rsidRDefault="00F00C5C" w:rsidP="0024579C">
            <w:pPr>
              <w:spacing w:line="240" w:lineRule="auto"/>
            </w:pPr>
            <w:r>
              <w:t>Webpack</w:t>
            </w:r>
          </w:p>
        </w:tc>
        <w:tc>
          <w:tcPr>
            <w:tcW w:w="1134" w:type="dxa"/>
          </w:tcPr>
          <w:p w:rsidR="00F00C5C" w:rsidRDefault="00F00C5C" w:rsidP="0024579C">
            <w:pPr>
              <w:spacing w:line="240" w:lineRule="auto"/>
              <w:jc w:val="center"/>
            </w:pPr>
            <w:r>
              <w:t>3.5.5</w:t>
            </w:r>
          </w:p>
        </w:tc>
        <w:tc>
          <w:tcPr>
            <w:tcW w:w="3969" w:type="dxa"/>
          </w:tcPr>
          <w:p w:rsidR="00F00C5C" w:rsidRPr="00E45DE9" w:rsidRDefault="00F00C5C" w:rsidP="0024579C">
            <w:pPr>
              <w:spacing w:line="240" w:lineRule="auto"/>
              <w:jc w:val="left"/>
              <w:rPr>
                <w:i/>
              </w:rPr>
            </w:pPr>
            <w:r w:rsidRPr="00E45DE9">
              <w:rPr>
                <w:i/>
              </w:rPr>
              <w:t>Bundle js, ts, css, image</w:t>
            </w:r>
          </w:p>
        </w:tc>
      </w:tr>
      <w:tr w:rsidR="00F00C5C" w:rsidTr="0024579C">
        <w:trPr>
          <w:jc w:val="center"/>
        </w:trPr>
        <w:tc>
          <w:tcPr>
            <w:tcW w:w="570" w:type="dxa"/>
          </w:tcPr>
          <w:p w:rsidR="00F00C5C" w:rsidRDefault="00F00C5C" w:rsidP="0024579C">
            <w:pPr>
              <w:spacing w:line="240" w:lineRule="auto"/>
              <w:jc w:val="center"/>
            </w:pPr>
            <w:r>
              <w:t>4</w:t>
            </w:r>
          </w:p>
        </w:tc>
        <w:tc>
          <w:tcPr>
            <w:tcW w:w="2260" w:type="dxa"/>
          </w:tcPr>
          <w:p w:rsidR="00F00C5C" w:rsidRDefault="00F00C5C" w:rsidP="0024579C">
            <w:pPr>
              <w:spacing w:line="240" w:lineRule="auto"/>
            </w:pPr>
            <w:r>
              <w:t>Typescript</w:t>
            </w:r>
          </w:p>
        </w:tc>
        <w:tc>
          <w:tcPr>
            <w:tcW w:w="1134" w:type="dxa"/>
          </w:tcPr>
          <w:p w:rsidR="00F00C5C" w:rsidRDefault="00F00C5C" w:rsidP="0024579C">
            <w:pPr>
              <w:spacing w:line="240" w:lineRule="auto"/>
              <w:jc w:val="center"/>
            </w:pPr>
            <w:r>
              <w:t>1.8.10</w:t>
            </w:r>
          </w:p>
        </w:tc>
        <w:tc>
          <w:tcPr>
            <w:tcW w:w="3969" w:type="dxa"/>
          </w:tcPr>
          <w:p w:rsidR="00F00C5C" w:rsidRDefault="00F00C5C" w:rsidP="0024579C">
            <w:pPr>
              <w:spacing w:line="240" w:lineRule="auto"/>
              <w:jc w:val="left"/>
            </w:pPr>
            <w:r>
              <w:t>Bahasa pemrograman utama</w:t>
            </w:r>
          </w:p>
        </w:tc>
      </w:tr>
      <w:tr w:rsidR="00F00C5C" w:rsidTr="0024579C">
        <w:trPr>
          <w:jc w:val="center"/>
        </w:trPr>
        <w:tc>
          <w:tcPr>
            <w:tcW w:w="570" w:type="dxa"/>
          </w:tcPr>
          <w:p w:rsidR="00F00C5C" w:rsidRDefault="00F00C5C" w:rsidP="0024579C">
            <w:pPr>
              <w:spacing w:line="240" w:lineRule="auto"/>
              <w:jc w:val="center"/>
            </w:pPr>
            <w:r>
              <w:t>5</w:t>
            </w:r>
          </w:p>
        </w:tc>
        <w:tc>
          <w:tcPr>
            <w:tcW w:w="2260" w:type="dxa"/>
          </w:tcPr>
          <w:p w:rsidR="00F00C5C" w:rsidRDefault="00F00C5C" w:rsidP="0024579C">
            <w:pPr>
              <w:spacing w:line="240" w:lineRule="auto"/>
            </w:pPr>
            <w:r>
              <w:t>Typings</w:t>
            </w:r>
          </w:p>
        </w:tc>
        <w:tc>
          <w:tcPr>
            <w:tcW w:w="1134" w:type="dxa"/>
          </w:tcPr>
          <w:p w:rsidR="00F00C5C" w:rsidRDefault="00F00C5C" w:rsidP="0024579C">
            <w:pPr>
              <w:spacing w:line="240" w:lineRule="auto"/>
              <w:jc w:val="center"/>
            </w:pPr>
            <w:r>
              <w:t>2.1.1</w:t>
            </w:r>
          </w:p>
        </w:tc>
        <w:tc>
          <w:tcPr>
            <w:tcW w:w="3969" w:type="dxa"/>
          </w:tcPr>
          <w:p w:rsidR="00F00C5C" w:rsidRPr="00B67153" w:rsidRDefault="00F00C5C" w:rsidP="0024579C">
            <w:pPr>
              <w:spacing w:line="240" w:lineRule="auto"/>
              <w:jc w:val="left"/>
              <w:rPr>
                <w:i/>
              </w:rPr>
            </w:pPr>
            <w:r w:rsidRPr="00B67153">
              <w:rPr>
                <w:i/>
              </w:rPr>
              <w:t>Typescript definitions</w:t>
            </w:r>
          </w:p>
        </w:tc>
      </w:tr>
      <w:tr w:rsidR="00F00C5C" w:rsidTr="0024579C">
        <w:trPr>
          <w:jc w:val="center"/>
        </w:trPr>
        <w:tc>
          <w:tcPr>
            <w:tcW w:w="570" w:type="dxa"/>
          </w:tcPr>
          <w:p w:rsidR="00F00C5C" w:rsidRDefault="00F00C5C" w:rsidP="0024579C">
            <w:pPr>
              <w:spacing w:line="240" w:lineRule="auto"/>
              <w:jc w:val="center"/>
            </w:pPr>
            <w:r>
              <w:t>6</w:t>
            </w:r>
          </w:p>
        </w:tc>
        <w:tc>
          <w:tcPr>
            <w:tcW w:w="2260" w:type="dxa"/>
          </w:tcPr>
          <w:p w:rsidR="00F00C5C" w:rsidRDefault="00F00C5C" w:rsidP="0024579C">
            <w:pPr>
              <w:spacing w:line="240" w:lineRule="auto"/>
            </w:pPr>
            <w:r>
              <w:t>Ace Code Editor</w:t>
            </w:r>
          </w:p>
        </w:tc>
        <w:tc>
          <w:tcPr>
            <w:tcW w:w="1134" w:type="dxa"/>
          </w:tcPr>
          <w:p w:rsidR="00F00C5C" w:rsidRDefault="00F00C5C" w:rsidP="0024579C">
            <w:pPr>
              <w:spacing w:line="240" w:lineRule="auto"/>
              <w:jc w:val="center"/>
            </w:pPr>
            <w:r>
              <w:t>1.2.8</w:t>
            </w:r>
          </w:p>
        </w:tc>
        <w:tc>
          <w:tcPr>
            <w:tcW w:w="3969" w:type="dxa"/>
          </w:tcPr>
          <w:p w:rsidR="00F00C5C" w:rsidRDefault="00F00C5C" w:rsidP="0024579C">
            <w:pPr>
              <w:spacing w:line="240" w:lineRule="auto"/>
              <w:jc w:val="left"/>
            </w:pPr>
            <w:r w:rsidRPr="00243690">
              <w:rPr>
                <w:i/>
              </w:rPr>
              <w:t>Text editor</w:t>
            </w:r>
            <w:r>
              <w:t xml:space="preserve"> pada aplikasi web untuk </w:t>
            </w:r>
            <w:r w:rsidRPr="00243690">
              <w:rPr>
                <w:i/>
              </w:rPr>
              <w:t>input</w:t>
            </w:r>
            <w:r>
              <w:t xml:space="preserve"> kode program</w:t>
            </w:r>
          </w:p>
        </w:tc>
      </w:tr>
      <w:tr w:rsidR="00F00C5C" w:rsidTr="0024579C">
        <w:trPr>
          <w:jc w:val="center"/>
        </w:trPr>
        <w:tc>
          <w:tcPr>
            <w:tcW w:w="570" w:type="dxa"/>
          </w:tcPr>
          <w:p w:rsidR="00F00C5C" w:rsidRDefault="00F00C5C" w:rsidP="0024579C">
            <w:pPr>
              <w:spacing w:line="240" w:lineRule="auto"/>
              <w:jc w:val="center"/>
            </w:pPr>
            <w:r>
              <w:t>7</w:t>
            </w:r>
          </w:p>
        </w:tc>
        <w:tc>
          <w:tcPr>
            <w:tcW w:w="2260" w:type="dxa"/>
          </w:tcPr>
          <w:p w:rsidR="00F00C5C" w:rsidRDefault="00F00C5C" w:rsidP="0024579C">
            <w:pPr>
              <w:spacing w:line="240" w:lineRule="auto"/>
            </w:pPr>
            <w:r>
              <w:t>D3JS</w:t>
            </w:r>
          </w:p>
        </w:tc>
        <w:tc>
          <w:tcPr>
            <w:tcW w:w="1134" w:type="dxa"/>
          </w:tcPr>
          <w:p w:rsidR="00F00C5C" w:rsidRDefault="00F00C5C" w:rsidP="0024579C">
            <w:pPr>
              <w:spacing w:line="240" w:lineRule="auto"/>
              <w:jc w:val="center"/>
            </w:pPr>
            <w:r>
              <w:t>2.0</w:t>
            </w:r>
          </w:p>
        </w:tc>
        <w:tc>
          <w:tcPr>
            <w:tcW w:w="3969" w:type="dxa"/>
          </w:tcPr>
          <w:p w:rsidR="00F00C5C" w:rsidRPr="00D92267" w:rsidRDefault="00F00C5C" w:rsidP="0024579C">
            <w:pPr>
              <w:spacing w:line="240" w:lineRule="auto"/>
              <w:jc w:val="left"/>
            </w:pPr>
            <w:r>
              <w:t xml:space="preserve">Pustaka </w:t>
            </w:r>
            <w:r w:rsidRPr="00E45DE9">
              <w:rPr>
                <w:i/>
              </w:rPr>
              <w:t>Data-Driven</w:t>
            </w:r>
            <w:r>
              <w:rPr>
                <w:i/>
              </w:rPr>
              <w:t xml:space="preserve"> Documents</w:t>
            </w:r>
          </w:p>
        </w:tc>
      </w:tr>
      <w:tr w:rsidR="00F00C5C" w:rsidTr="0024579C">
        <w:trPr>
          <w:jc w:val="center"/>
        </w:trPr>
        <w:tc>
          <w:tcPr>
            <w:tcW w:w="570" w:type="dxa"/>
          </w:tcPr>
          <w:p w:rsidR="00F00C5C" w:rsidRDefault="00F00C5C" w:rsidP="0024579C">
            <w:pPr>
              <w:spacing w:line="240" w:lineRule="auto"/>
              <w:jc w:val="center"/>
            </w:pPr>
            <w:r>
              <w:t>8</w:t>
            </w:r>
          </w:p>
        </w:tc>
        <w:tc>
          <w:tcPr>
            <w:tcW w:w="2260" w:type="dxa"/>
          </w:tcPr>
          <w:p w:rsidR="00F00C5C" w:rsidRDefault="00F00C5C" w:rsidP="0024579C">
            <w:pPr>
              <w:spacing w:line="240" w:lineRule="auto"/>
            </w:pPr>
            <w:r>
              <w:t>jQuery</w:t>
            </w:r>
          </w:p>
        </w:tc>
        <w:tc>
          <w:tcPr>
            <w:tcW w:w="1134" w:type="dxa"/>
          </w:tcPr>
          <w:p w:rsidR="00F00C5C" w:rsidRDefault="00F00C5C" w:rsidP="0024579C">
            <w:pPr>
              <w:spacing w:line="240" w:lineRule="auto"/>
              <w:jc w:val="center"/>
            </w:pPr>
            <w:r>
              <w:t>3.0.0</w:t>
            </w:r>
          </w:p>
        </w:tc>
        <w:tc>
          <w:tcPr>
            <w:tcW w:w="3969" w:type="dxa"/>
          </w:tcPr>
          <w:p w:rsidR="00F00C5C" w:rsidRPr="00B67153" w:rsidRDefault="00F00C5C" w:rsidP="0024579C">
            <w:pPr>
              <w:spacing w:line="240" w:lineRule="auto"/>
              <w:jc w:val="left"/>
              <w:rPr>
                <w:i/>
              </w:rPr>
            </w:pPr>
            <w:r w:rsidRPr="00B67153">
              <w:rPr>
                <w:i/>
              </w:rPr>
              <w:t>Cross-platform JavaScript library</w:t>
            </w:r>
          </w:p>
        </w:tc>
      </w:tr>
      <w:tr w:rsidR="00F00C5C" w:rsidTr="0024579C">
        <w:trPr>
          <w:jc w:val="center"/>
        </w:trPr>
        <w:tc>
          <w:tcPr>
            <w:tcW w:w="570" w:type="dxa"/>
          </w:tcPr>
          <w:p w:rsidR="00F00C5C" w:rsidRDefault="00F00C5C" w:rsidP="0024579C">
            <w:pPr>
              <w:spacing w:line="240" w:lineRule="auto"/>
              <w:jc w:val="center"/>
            </w:pPr>
            <w:r>
              <w:t>9</w:t>
            </w:r>
          </w:p>
        </w:tc>
        <w:tc>
          <w:tcPr>
            <w:tcW w:w="2260" w:type="dxa"/>
          </w:tcPr>
          <w:p w:rsidR="00F00C5C" w:rsidRDefault="00F00C5C" w:rsidP="0024579C">
            <w:pPr>
              <w:spacing w:line="240" w:lineRule="auto"/>
            </w:pPr>
            <w:r>
              <w:t>jQuery.bbq</w:t>
            </w:r>
          </w:p>
        </w:tc>
        <w:tc>
          <w:tcPr>
            <w:tcW w:w="1134" w:type="dxa"/>
          </w:tcPr>
          <w:p w:rsidR="00F00C5C" w:rsidRDefault="00F00C5C" w:rsidP="0024579C">
            <w:pPr>
              <w:spacing w:line="240" w:lineRule="auto"/>
              <w:jc w:val="center"/>
            </w:pPr>
            <w:r>
              <w:t>1.3pre</w:t>
            </w:r>
          </w:p>
        </w:tc>
        <w:tc>
          <w:tcPr>
            <w:tcW w:w="3969" w:type="dxa"/>
          </w:tcPr>
          <w:p w:rsidR="00F00C5C" w:rsidRPr="00B67153" w:rsidRDefault="00F00C5C" w:rsidP="0024579C">
            <w:pPr>
              <w:spacing w:line="240" w:lineRule="auto"/>
              <w:jc w:val="left"/>
              <w:rPr>
                <w:i/>
              </w:rPr>
            </w:pPr>
            <w:r w:rsidRPr="00B67153">
              <w:rPr>
                <w:i/>
              </w:rPr>
              <w:t>Back Button and Query Library</w:t>
            </w:r>
          </w:p>
        </w:tc>
      </w:tr>
      <w:tr w:rsidR="00F00C5C" w:rsidTr="0024579C">
        <w:trPr>
          <w:jc w:val="center"/>
        </w:trPr>
        <w:tc>
          <w:tcPr>
            <w:tcW w:w="570" w:type="dxa"/>
          </w:tcPr>
          <w:p w:rsidR="00F00C5C" w:rsidRDefault="00F00C5C" w:rsidP="0024579C">
            <w:pPr>
              <w:spacing w:line="240" w:lineRule="auto"/>
              <w:jc w:val="center"/>
            </w:pPr>
            <w:r>
              <w:t>10</w:t>
            </w:r>
          </w:p>
        </w:tc>
        <w:tc>
          <w:tcPr>
            <w:tcW w:w="2260" w:type="dxa"/>
          </w:tcPr>
          <w:p w:rsidR="00F00C5C" w:rsidRDefault="00F00C5C" w:rsidP="0024579C">
            <w:pPr>
              <w:spacing w:line="240" w:lineRule="auto"/>
            </w:pPr>
            <w:r>
              <w:t>jQueryUI</w:t>
            </w:r>
          </w:p>
        </w:tc>
        <w:tc>
          <w:tcPr>
            <w:tcW w:w="1134" w:type="dxa"/>
          </w:tcPr>
          <w:p w:rsidR="00F00C5C" w:rsidRDefault="00F00C5C" w:rsidP="0024579C">
            <w:pPr>
              <w:spacing w:line="240" w:lineRule="auto"/>
              <w:jc w:val="center"/>
            </w:pPr>
            <w:r>
              <w:t>1.11.4</w:t>
            </w:r>
          </w:p>
        </w:tc>
        <w:tc>
          <w:tcPr>
            <w:tcW w:w="3969" w:type="dxa"/>
          </w:tcPr>
          <w:p w:rsidR="00F00C5C" w:rsidRDefault="00F00C5C" w:rsidP="0024579C">
            <w:pPr>
              <w:spacing w:line="240" w:lineRule="auto"/>
              <w:jc w:val="left"/>
            </w:pPr>
            <w:r w:rsidRPr="00B67153">
              <w:rPr>
                <w:i/>
              </w:rPr>
              <w:t>JavaScript Library</w:t>
            </w:r>
            <w:r>
              <w:t xml:space="preserve"> untuk interaksi antarmuka pengguna</w:t>
            </w:r>
          </w:p>
        </w:tc>
      </w:tr>
      <w:tr w:rsidR="00F00C5C" w:rsidTr="0024579C">
        <w:trPr>
          <w:jc w:val="center"/>
        </w:trPr>
        <w:tc>
          <w:tcPr>
            <w:tcW w:w="570" w:type="dxa"/>
          </w:tcPr>
          <w:p w:rsidR="00F00C5C" w:rsidRDefault="00F00C5C" w:rsidP="0024579C">
            <w:pPr>
              <w:spacing w:line="240" w:lineRule="auto"/>
              <w:jc w:val="center"/>
            </w:pPr>
            <w:r>
              <w:t>11</w:t>
            </w:r>
          </w:p>
        </w:tc>
        <w:tc>
          <w:tcPr>
            <w:tcW w:w="2260" w:type="dxa"/>
          </w:tcPr>
          <w:p w:rsidR="00F00C5C" w:rsidRDefault="00F00C5C" w:rsidP="0024579C">
            <w:pPr>
              <w:spacing w:line="240" w:lineRule="auto"/>
            </w:pPr>
            <w:r>
              <w:t>jQuery.qtip</w:t>
            </w:r>
          </w:p>
        </w:tc>
        <w:tc>
          <w:tcPr>
            <w:tcW w:w="1134" w:type="dxa"/>
          </w:tcPr>
          <w:p w:rsidR="00F00C5C" w:rsidRDefault="00F00C5C" w:rsidP="0024579C">
            <w:pPr>
              <w:spacing w:line="240" w:lineRule="auto"/>
              <w:jc w:val="center"/>
            </w:pPr>
            <w:r>
              <w:t>2.0.0</w:t>
            </w:r>
          </w:p>
        </w:tc>
        <w:tc>
          <w:tcPr>
            <w:tcW w:w="3969" w:type="dxa"/>
          </w:tcPr>
          <w:p w:rsidR="00F00C5C" w:rsidRPr="00B67153" w:rsidRDefault="00F00C5C" w:rsidP="0024579C">
            <w:pPr>
              <w:spacing w:line="240" w:lineRule="auto"/>
              <w:jc w:val="left"/>
              <w:rPr>
                <w:i/>
              </w:rPr>
            </w:pPr>
            <w:r w:rsidRPr="00B67153">
              <w:rPr>
                <w:i/>
              </w:rPr>
              <w:t>jQuery tooltip plugin</w:t>
            </w:r>
          </w:p>
        </w:tc>
      </w:tr>
      <w:tr w:rsidR="00F00C5C" w:rsidTr="0024579C">
        <w:trPr>
          <w:jc w:val="center"/>
        </w:trPr>
        <w:tc>
          <w:tcPr>
            <w:tcW w:w="570" w:type="dxa"/>
          </w:tcPr>
          <w:p w:rsidR="00F00C5C" w:rsidRDefault="00F00C5C" w:rsidP="0024579C">
            <w:pPr>
              <w:spacing w:line="240" w:lineRule="auto"/>
              <w:jc w:val="center"/>
            </w:pPr>
            <w:r>
              <w:t>12</w:t>
            </w:r>
          </w:p>
        </w:tc>
        <w:tc>
          <w:tcPr>
            <w:tcW w:w="2260" w:type="dxa"/>
          </w:tcPr>
          <w:p w:rsidR="00F00C5C" w:rsidRDefault="00F00C5C" w:rsidP="0024579C">
            <w:pPr>
              <w:spacing w:line="240" w:lineRule="auto"/>
            </w:pPr>
            <w:r>
              <w:t>RequireJS</w:t>
            </w:r>
          </w:p>
        </w:tc>
        <w:tc>
          <w:tcPr>
            <w:tcW w:w="1134" w:type="dxa"/>
          </w:tcPr>
          <w:p w:rsidR="00F00C5C" w:rsidRDefault="00F00C5C" w:rsidP="0024579C">
            <w:pPr>
              <w:spacing w:line="240" w:lineRule="auto"/>
              <w:jc w:val="center"/>
            </w:pPr>
            <w:r>
              <w:t>2.1.20</w:t>
            </w:r>
          </w:p>
        </w:tc>
        <w:tc>
          <w:tcPr>
            <w:tcW w:w="3969" w:type="dxa"/>
          </w:tcPr>
          <w:p w:rsidR="00F00C5C" w:rsidRDefault="00F00C5C" w:rsidP="0024579C">
            <w:pPr>
              <w:spacing w:line="240" w:lineRule="auto"/>
              <w:jc w:val="left"/>
            </w:pPr>
            <w:r w:rsidRPr="005544AB">
              <w:rPr>
                <w:i/>
              </w:rPr>
              <w:t>JavaScript module loader</w:t>
            </w:r>
            <w:r>
              <w:t xml:space="preserve">. </w:t>
            </w:r>
            <w:r w:rsidRPr="005544AB">
              <w:rPr>
                <w:i/>
              </w:rPr>
              <w:t>Framework</w:t>
            </w:r>
            <w:r>
              <w:t xml:space="preserve"> untuk manajemen dependensi.</w:t>
            </w:r>
          </w:p>
        </w:tc>
      </w:tr>
      <w:tr w:rsidR="00F00C5C" w:rsidTr="0024579C">
        <w:trPr>
          <w:jc w:val="center"/>
        </w:trPr>
        <w:tc>
          <w:tcPr>
            <w:tcW w:w="570" w:type="dxa"/>
          </w:tcPr>
          <w:p w:rsidR="00F00C5C" w:rsidRDefault="00F00C5C" w:rsidP="0024579C">
            <w:pPr>
              <w:spacing w:line="240" w:lineRule="auto"/>
              <w:jc w:val="center"/>
            </w:pPr>
            <w:r>
              <w:t>13</w:t>
            </w:r>
          </w:p>
        </w:tc>
        <w:tc>
          <w:tcPr>
            <w:tcW w:w="2260" w:type="dxa"/>
          </w:tcPr>
          <w:p w:rsidR="00F00C5C" w:rsidRDefault="00F00C5C" w:rsidP="0024579C">
            <w:pPr>
              <w:spacing w:line="240" w:lineRule="auto"/>
            </w:pPr>
            <w:r>
              <w:t>jQuery.jsPlumb</w:t>
            </w:r>
          </w:p>
        </w:tc>
        <w:tc>
          <w:tcPr>
            <w:tcW w:w="1134" w:type="dxa"/>
          </w:tcPr>
          <w:p w:rsidR="00F00C5C" w:rsidRDefault="00F00C5C" w:rsidP="0024579C">
            <w:pPr>
              <w:spacing w:line="240" w:lineRule="auto"/>
              <w:jc w:val="center"/>
            </w:pPr>
            <w:r>
              <w:t>1.3.10</w:t>
            </w:r>
          </w:p>
        </w:tc>
        <w:tc>
          <w:tcPr>
            <w:tcW w:w="3969" w:type="dxa"/>
          </w:tcPr>
          <w:p w:rsidR="00F00C5C" w:rsidRPr="00F1472C" w:rsidRDefault="00F00C5C" w:rsidP="0024579C">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F00C5C" w:rsidTr="0024579C">
        <w:trPr>
          <w:jc w:val="center"/>
        </w:trPr>
        <w:tc>
          <w:tcPr>
            <w:tcW w:w="570" w:type="dxa"/>
          </w:tcPr>
          <w:p w:rsidR="00F00C5C" w:rsidRDefault="00F00C5C" w:rsidP="0024579C">
            <w:pPr>
              <w:spacing w:line="240" w:lineRule="auto"/>
              <w:jc w:val="center"/>
            </w:pPr>
            <w:r>
              <w:t>14</w:t>
            </w:r>
          </w:p>
        </w:tc>
        <w:tc>
          <w:tcPr>
            <w:tcW w:w="2260" w:type="dxa"/>
          </w:tcPr>
          <w:p w:rsidR="00F00C5C" w:rsidRPr="00002136" w:rsidRDefault="00F00C5C" w:rsidP="0024579C">
            <w:pPr>
              <w:spacing w:line="240" w:lineRule="auto"/>
            </w:pPr>
            <w:r>
              <w:t>jQuery.simplemodal</w:t>
            </w:r>
          </w:p>
        </w:tc>
        <w:tc>
          <w:tcPr>
            <w:tcW w:w="1134" w:type="dxa"/>
          </w:tcPr>
          <w:p w:rsidR="00F00C5C" w:rsidRDefault="00F00C5C" w:rsidP="0024579C">
            <w:pPr>
              <w:spacing w:line="240" w:lineRule="auto"/>
              <w:jc w:val="center"/>
            </w:pPr>
            <w:r>
              <w:t>1.4.4</w:t>
            </w:r>
          </w:p>
        </w:tc>
        <w:tc>
          <w:tcPr>
            <w:tcW w:w="3969" w:type="dxa"/>
          </w:tcPr>
          <w:p w:rsidR="00F00C5C" w:rsidRDefault="00F00C5C" w:rsidP="0024579C">
            <w:pPr>
              <w:spacing w:line="240" w:lineRule="auto"/>
              <w:jc w:val="left"/>
            </w:pPr>
            <w:r w:rsidRPr="005544AB">
              <w:rPr>
                <w:i/>
              </w:rPr>
              <w:t>Lightweight jQuery plugin</w:t>
            </w:r>
            <w:r>
              <w:t xml:space="preserve"> untuk antarmuka </w:t>
            </w:r>
            <w:r w:rsidRPr="005544AB">
              <w:rPr>
                <w:i/>
              </w:rPr>
              <w:t>modal</w:t>
            </w:r>
            <w:r>
              <w:t xml:space="preserve"> dialog</w:t>
            </w:r>
          </w:p>
        </w:tc>
      </w:tr>
    </w:tbl>
    <w:p w:rsidR="00F00C5C" w:rsidRPr="00AF6F7D" w:rsidRDefault="00F00C5C" w:rsidP="00F00C5C"/>
    <w:p w:rsidR="00F00C5C" w:rsidRDefault="00F00C5C" w:rsidP="00F00C5C">
      <w:pPr>
        <w:pStyle w:val="Heading3"/>
      </w:pPr>
      <w:bookmarkStart w:id="217" w:name="_Toc497666365"/>
      <w:r>
        <w:t>III.3.2 Kebutuhan Perangkat Keras</w:t>
      </w:r>
      <w:bookmarkEnd w:id="217"/>
    </w:p>
    <w:p w:rsidR="00F00C5C" w:rsidRDefault="00F00C5C" w:rsidP="00F00C5C">
      <w:pPr>
        <w:ind w:left="567"/>
      </w:pPr>
      <w:r>
        <w:t>OPT dapat berjalan dengan baik pada komputer dengan spesifikasi yang direkomendasikan sebagai berikut:</w:t>
      </w:r>
    </w:p>
    <w:p w:rsidR="00F00C5C" w:rsidRDefault="00F00C5C" w:rsidP="00F00C5C">
      <w:pPr>
        <w:pStyle w:val="ListParagraph"/>
        <w:numPr>
          <w:ilvl w:val="0"/>
          <w:numId w:val="30"/>
        </w:numPr>
      </w:pPr>
      <w:r w:rsidRPr="00445231">
        <w:rPr>
          <w:i/>
        </w:rPr>
        <w:t>Processor core i3</w:t>
      </w:r>
    </w:p>
    <w:p w:rsidR="00F00C5C" w:rsidRDefault="00F00C5C" w:rsidP="00F00C5C">
      <w:pPr>
        <w:pStyle w:val="ListParagraph"/>
        <w:numPr>
          <w:ilvl w:val="0"/>
          <w:numId w:val="30"/>
        </w:numPr>
        <w:rPr>
          <w:i/>
        </w:rPr>
      </w:pPr>
      <w:r w:rsidRPr="00445231">
        <w:rPr>
          <w:i/>
        </w:rPr>
        <w:t>RAM 2GB</w:t>
      </w:r>
    </w:p>
    <w:p w:rsidR="00F00C5C" w:rsidRPr="0039117D" w:rsidRDefault="00F00C5C" w:rsidP="00F00C5C">
      <w:pPr>
        <w:pStyle w:val="ListParagraph"/>
        <w:numPr>
          <w:ilvl w:val="0"/>
          <w:numId w:val="30"/>
        </w:numPr>
        <w:rPr>
          <w:i/>
        </w:rPr>
      </w:pPr>
      <w:r>
        <w:t>Sistem operasi Ubuntu 16.04.</w:t>
      </w:r>
    </w:p>
    <w:p w:rsidR="00F00C5C" w:rsidRPr="0039117D" w:rsidRDefault="00F00C5C" w:rsidP="00F00C5C">
      <w:pPr>
        <w:ind w:left="567"/>
      </w:pPr>
      <w:r>
        <w:t xml:space="preserve">Kebutuhan perangkat itu untuk proses pengembangan kakas, namun untuk produksi versi publik yang dipasang pada komputer server, dibutuhkan spesifikasi RAM sekitar 4GB – 8GB. Hal ini karena sistem </w:t>
      </w:r>
      <w:r w:rsidRPr="0039117D">
        <w:rPr>
          <w:i/>
        </w:rPr>
        <w:t>sandbox docker engine</w:t>
      </w:r>
      <w:r>
        <w:t xml:space="preserve"> membutuhkan ruang memori lebih jika memroses sekitar 500 baris kode untuk dapat menghasilkan data </w:t>
      </w:r>
      <w:r w:rsidRPr="0039117D">
        <w:rPr>
          <w:i/>
        </w:rPr>
        <w:t>trace</w:t>
      </w:r>
      <w:r>
        <w:t xml:space="preserve"> eksekusi </w:t>
      </w:r>
      <w:r w:rsidRPr="0039117D">
        <w:rPr>
          <w:i/>
        </w:rPr>
        <w:t>JSON</w:t>
      </w:r>
      <w:r>
        <w:t>.</w:t>
      </w:r>
    </w:p>
    <w:p w:rsidR="00AF6F7D" w:rsidRPr="00AF6F7D" w:rsidRDefault="00AF6F7D" w:rsidP="00C21F0E">
      <w:pPr>
        <w:ind w:left="567"/>
      </w:pPr>
    </w:p>
    <w:p w:rsidR="00F80442" w:rsidRDefault="00F80442" w:rsidP="00954FDC">
      <w:r>
        <w:br w:type="page"/>
      </w:r>
    </w:p>
    <w:p w:rsidR="00F80442" w:rsidRDefault="00F80442" w:rsidP="00F80442">
      <w:pPr>
        <w:pStyle w:val="Heading1"/>
      </w:pPr>
      <w:bookmarkStart w:id="218" w:name="_Toc485359609"/>
      <w:bookmarkStart w:id="219" w:name="_Toc492533515"/>
      <w:r>
        <w:lastRenderedPageBreak/>
        <w:t>Bab IV Pe</w:t>
      </w:r>
      <w:bookmarkEnd w:id="218"/>
      <w:r w:rsidR="00B65B82">
        <w:t>ngembangan</w:t>
      </w:r>
      <w:r w:rsidR="00A06C76">
        <w:t xml:space="preserve"> </w:t>
      </w:r>
      <w:r w:rsidR="00B65B82">
        <w:t>Kakas</w:t>
      </w:r>
      <w:bookmarkEnd w:id="219"/>
    </w:p>
    <w:p w:rsidR="00F80442" w:rsidRDefault="00F80442" w:rsidP="00F80442"/>
    <w:p w:rsidR="00424FA3" w:rsidRDefault="00755585" w:rsidP="00F80442">
      <w:r>
        <w:t xml:space="preserve">Bab ini menjelaskan proses pengembangan </w:t>
      </w:r>
      <w:r w:rsidR="006230A3">
        <w:t>kakas</w:t>
      </w:r>
      <w:r>
        <w:t xml:space="preserve"> yang terdiri dari </w:t>
      </w:r>
      <w:r w:rsidR="006464C5">
        <w:t>proses visualisasi data</w:t>
      </w:r>
      <w:r>
        <w:t xml:space="preserve">, </w:t>
      </w:r>
      <w:r w:rsidR="006464C5">
        <w:t>perbaikan diagram kelas</w:t>
      </w:r>
      <w:r w:rsidR="004E7659">
        <w:t xml:space="preserve"> dan </w:t>
      </w:r>
      <w:r w:rsidR="006464C5">
        <w:t>implementasi kakas</w:t>
      </w:r>
      <w:r w:rsidR="004E7659">
        <w:t xml:space="preserve">. Salah satu tujuan pengembangan </w:t>
      </w:r>
      <w:r w:rsidR="006230A3">
        <w:t>kakas</w:t>
      </w:r>
      <w:r w:rsidR="004E7659">
        <w:t xml:space="preserve"> ini selain untuk dukungan visualisasi graf adalah dapat dikembangkan dengan modularisasi. Bersifat </w:t>
      </w:r>
      <w:r w:rsidR="004E7659" w:rsidRPr="007A65D8">
        <w:rPr>
          <w:i/>
        </w:rPr>
        <w:t>modular</w:t>
      </w:r>
      <w:r w:rsidR="004E7659">
        <w:t xml:space="preserve"> akan bermanfaat untuk penelitian dan penambahan fitur-fitur selanjutnya.</w:t>
      </w:r>
    </w:p>
    <w:p w:rsidR="00424FA3" w:rsidRDefault="00424FA3" w:rsidP="00F80442"/>
    <w:p w:rsidR="00F80442" w:rsidRDefault="004E43EF" w:rsidP="004E43EF">
      <w:pPr>
        <w:pStyle w:val="Heading2"/>
      </w:pPr>
      <w:bookmarkStart w:id="220" w:name="_Toc485359610"/>
      <w:bookmarkStart w:id="221" w:name="_Toc492533516"/>
      <w:r>
        <w:t xml:space="preserve">IV.1 </w:t>
      </w:r>
      <w:bookmarkEnd w:id="220"/>
      <w:bookmarkEnd w:id="221"/>
      <w:r w:rsidR="001912A0">
        <w:t>Metode</w:t>
      </w:r>
      <w:r w:rsidR="00FF472E">
        <w:t xml:space="preserve"> </w:t>
      </w:r>
      <w:r w:rsidR="001912A0">
        <w:t xml:space="preserve">Konstruksi </w:t>
      </w:r>
      <w:r w:rsidR="00FF472E">
        <w:t>Visualisasi Data</w:t>
      </w:r>
    </w:p>
    <w:p w:rsidR="005000F2" w:rsidRDefault="001912A0" w:rsidP="00F80442">
      <w:r>
        <w:t>Tujuh tahap berikut menjelaskan metode konstruksi visualisasi dari sumber perolehan data hingga perancangan desain interaksi. Tahapan ini telah dibahas pada subbab II.2 tentang metodologi dan prinsip visualisasi data.</w:t>
      </w:r>
      <w:r w:rsidR="000A69B9">
        <w:t xml:space="preserve"> Sebelum mengembangkan kakas, diperlukan ketujuh tahapan ini </w:t>
      </w:r>
      <w:r w:rsidR="00CC578B">
        <w:t>untuk menganalisis data</w:t>
      </w:r>
      <w:r w:rsidR="000A69B9">
        <w:t xml:space="preserve"> sehingga dapat dibentuk visualisasi graf yang interaktif.</w:t>
      </w:r>
    </w:p>
    <w:p w:rsidR="000A69B9" w:rsidRDefault="000A69B9" w:rsidP="00F80442"/>
    <w:p w:rsidR="006464C5" w:rsidRDefault="006464C5" w:rsidP="006464C5">
      <w:pPr>
        <w:pStyle w:val="ListParagraph"/>
        <w:numPr>
          <w:ilvl w:val="0"/>
          <w:numId w:val="31"/>
        </w:numPr>
      </w:pPr>
      <w:r w:rsidRPr="00A8241C">
        <w:rPr>
          <w:i/>
        </w:rPr>
        <w:t>Acquire</w:t>
      </w:r>
      <w:r>
        <w:t xml:space="preserve"> (sumber data)</w:t>
      </w:r>
    </w:p>
    <w:p w:rsidR="00FF6B18" w:rsidRDefault="003B4A33" w:rsidP="00FF6B18">
      <w:pPr>
        <w:pStyle w:val="ListParagraph"/>
      </w:pPr>
      <w:r>
        <w:t xml:space="preserve">Tahap ini memastikan perolehan data yang dapat diproses lebih lanjut. </w:t>
      </w:r>
      <w:r w:rsidR="00FF6B18">
        <w:t xml:space="preserve">Sumber data berupa </w:t>
      </w:r>
      <w:r w:rsidR="00FF6B18" w:rsidRPr="00FF6B18">
        <w:rPr>
          <w:i/>
        </w:rPr>
        <w:t>JSON</w:t>
      </w:r>
      <w:r w:rsidR="00FF6B18">
        <w:t xml:space="preserve"> yang diperoleh dari proses </w:t>
      </w:r>
      <w:r w:rsidR="00FF6B18" w:rsidRPr="00FF6B18">
        <w:rPr>
          <w:i/>
        </w:rPr>
        <w:t>ajax</w:t>
      </w:r>
      <w:r w:rsidR="00FF6B18">
        <w:t xml:space="preserve">. Pada ... adalah contoh data </w:t>
      </w:r>
      <w:r w:rsidR="001912A0">
        <w:t xml:space="preserve">eksekusi </w:t>
      </w:r>
      <w:r w:rsidR="001912A0" w:rsidRPr="001912A0">
        <w:rPr>
          <w:i/>
        </w:rPr>
        <w:t xml:space="preserve">trace </w:t>
      </w:r>
      <w:r w:rsidR="00FF6B18" w:rsidRPr="001912A0">
        <w:rPr>
          <w:i/>
        </w:rPr>
        <w:t>JSON</w:t>
      </w:r>
      <w:r w:rsidR="00FF6B18">
        <w:t>.</w:t>
      </w:r>
      <w:r w:rsidR="001912A0">
        <w:t xml:space="preserve"> Data ini tersedia ketika ada permintaan dari pengguna melalui browser.</w:t>
      </w:r>
      <w:r w:rsidR="001A35D2">
        <w:t xml:space="preserve"> Jadi, sumber data</w:t>
      </w:r>
      <w:r w:rsidR="002D76C7">
        <w:t xml:space="preserve"> yang digunakan</w:t>
      </w:r>
      <w:r w:rsidR="001A35D2">
        <w:t xml:space="preserve"> bersifat dinamis dan tergantung dari kode sumber yang sedang dieksekusi oleh pengguna.</w:t>
      </w:r>
    </w:p>
    <w:p w:rsidR="001A35D2" w:rsidRDefault="001A35D2" w:rsidP="001A35D2">
      <w:pPr>
        <w:pStyle w:val="ListParagraph"/>
        <w:jc w:val="center"/>
      </w:pPr>
      <w:r>
        <w:t>&lt;gambar--contoh data JSON&gt;</w:t>
      </w:r>
    </w:p>
    <w:p w:rsidR="0024579C" w:rsidRDefault="0024579C" w:rsidP="00FF6B18">
      <w:pPr>
        <w:pStyle w:val="ListParagraph"/>
      </w:pPr>
    </w:p>
    <w:p w:rsidR="006464C5" w:rsidRDefault="006464C5" w:rsidP="006464C5">
      <w:pPr>
        <w:pStyle w:val="ListParagraph"/>
        <w:numPr>
          <w:ilvl w:val="0"/>
          <w:numId w:val="31"/>
        </w:numPr>
      </w:pPr>
      <w:r w:rsidRPr="00A8241C">
        <w:rPr>
          <w:i/>
        </w:rPr>
        <w:t>Parse</w:t>
      </w:r>
      <w:r>
        <w:t xml:space="preserve"> (pengelompokan)</w:t>
      </w:r>
    </w:p>
    <w:p w:rsidR="00FF6B18" w:rsidRDefault="00FF6B18" w:rsidP="00FF6B18">
      <w:pPr>
        <w:pStyle w:val="ListParagraph"/>
      </w:pPr>
      <w:r>
        <w:t xml:space="preserve">Data </w:t>
      </w:r>
      <w:r w:rsidR="002D76C7">
        <w:t xml:space="preserve">yang digunakan </w:t>
      </w:r>
      <w:r>
        <w:t>dibagi menjadi dua bagian</w:t>
      </w:r>
      <w:r w:rsidR="003B4A33">
        <w:t xml:space="preserve"> besar</w:t>
      </w:r>
      <w:r>
        <w:t xml:space="preserve">, yaitu </w:t>
      </w:r>
      <w:r w:rsidR="00CC578B">
        <w:t>2-</w:t>
      </w:r>
      <w:r>
        <w:t xml:space="preserve">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w:t>
      </w:r>
      <w:r w:rsidR="001D5E2B">
        <w:t xml:space="preserve"> Kedua tipe data ini yang digunakan</w:t>
      </w:r>
      <w:r w:rsidR="00163F6D">
        <w:t xml:space="preserve"> </w:t>
      </w:r>
      <w:r w:rsidR="001D5E2B">
        <w:t xml:space="preserve">sebagai </w:t>
      </w:r>
      <w:r w:rsidR="00163F6D">
        <w:t>dasa</w:t>
      </w:r>
      <w:r w:rsidR="00506C97">
        <w:t>r pembentukan visualisasi graf.</w:t>
      </w:r>
    </w:p>
    <w:p w:rsidR="00506C97" w:rsidRDefault="00506C97" w:rsidP="00FF6B18">
      <w:pPr>
        <w:pStyle w:val="ListParagraph"/>
      </w:pPr>
    </w:p>
    <w:p w:rsidR="002026C2" w:rsidRDefault="002026C2" w:rsidP="0032388D">
      <w:pPr>
        <w:pStyle w:val="ListParagraph"/>
        <w:numPr>
          <w:ilvl w:val="0"/>
          <w:numId w:val="37"/>
        </w:numPr>
      </w:pPr>
      <w:r>
        <w:t xml:space="preserve">Data eksekusi </w:t>
      </w:r>
      <w:r w:rsidRPr="00CC578B">
        <w:rPr>
          <w:i/>
        </w:rPr>
        <w:t>trace JSON</w:t>
      </w:r>
      <w:r>
        <w:t xml:space="preserve"> terdapat </w:t>
      </w:r>
      <w:r w:rsidR="00CC578B">
        <w:t xml:space="preserve">2-dimensi </w:t>
      </w:r>
      <w:r w:rsidR="00CC578B" w:rsidRPr="00CC578B">
        <w:rPr>
          <w:i/>
        </w:rPr>
        <w:t>array</w:t>
      </w:r>
      <w:r w:rsidR="00CC578B">
        <w:t xml:space="preserve"> (</w:t>
      </w:r>
      <w:r>
        <w:t>matriks</w:t>
      </w:r>
      <w:r w:rsidR="00CC578B">
        <w:t>)</w:t>
      </w:r>
      <w:r>
        <w:t xml:space="preserve"> atau pointer.</w:t>
      </w:r>
    </w:p>
    <w:p w:rsidR="002026C2" w:rsidRDefault="00A87B8F" w:rsidP="0032388D">
      <w:pPr>
        <w:pStyle w:val="ListParagraph"/>
        <w:numPr>
          <w:ilvl w:val="0"/>
          <w:numId w:val="37"/>
        </w:numPr>
      </w:pPr>
      <w:r>
        <w:lastRenderedPageBreak/>
        <w:t>Variabel g</w:t>
      </w:r>
      <w:r w:rsidR="002026C2">
        <w:t>lobal atau lokal</w:t>
      </w:r>
    </w:p>
    <w:p w:rsidR="002026C2" w:rsidRDefault="002026C2" w:rsidP="0032388D">
      <w:pPr>
        <w:pStyle w:val="ListParagraph"/>
        <w:numPr>
          <w:ilvl w:val="0"/>
          <w:numId w:val="37"/>
        </w:numPr>
      </w:pPr>
      <w:r>
        <w:t>Berbobot atau tidak</w:t>
      </w:r>
    </w:p>
    <w:p w:rsidR="002026C2" w:rsidRDefault="002026C2" w:rsidP="0032388D">
      <w:pPr>
        <w:pStyle w:val="ListParagraph"/>
        <w:numPr>
          <w:ilvl w:val="0"/>
          <w:numId w:val="37"/>
        </w:numPr>
      </w:pPr>
      <w:r>
        <w:t>Berarah atau tak-berarah</w:t>
      </w:r>
    </w:p>
    <w:p w:rsidR="0024579C" w:rsidRDefault="0024579C" w:rsidP="00FF6B18">
      <w:pPr>
        <w:pStyle w:val="ListParagraph"/>
      </w:pPr>
    </w:p>
    <w:p w:rsidR="005D65AA" w:rsidRDefault="00C844EC" w:rsidP="00FF6B18">
      <w:pPr>
        <w:pStyle w:val="ListParagraph"/>
      </w:pPr>
      <w:r>
        <w:t>Daftar label untuk membantu pengelompokan data dapat dilihat pada ... berikut ini:</w:t>
      </w:r>
    </w:p>
    <w:tbl>
      <w:tblPr>
        <w:tblStyle w:val="TableGrid"/>
        <w:tblW w:w="0" w:type="auto"/>
        <w:tblInd w:w="704" w:type="dxa"/>
        <w:tblLook w:val="04A0" w:firstRow="1" w:lastRow="0" w:firstColumn="1" w:lastColumn="0" w:noHBand="0" w:noVBand="1"/>
      </w:tblPr>
      <w:tblGrid>
        <w:gridCol w:w="776"/>
        <w:gridCol w:w="1043"/>
        <w:gridCol w:w="976"/>
        <w:gridCol w:w="910"/>
        <w:gridCol w:w="1176"/>
        <w:gridCol w:w="1070"/>
      </w:tblGrid>
      <w:tr w:rsidR="00C844EC" w:rsidTr="0045234B">
        <w:tc>
          <w:tcPr>
            <w:tcW w:w="0" w:type="auto"/>
            <w:shd w:val="clear" w:color="auto" w:fill="D0CECE" w:themeFill="background2" w:themeFillShade="E6"/>
          </w:tcPr>
          <w:p w:rsidR="00C844EC" w:rsidRDefault="00C844EC" w:rsidP="005D65AA">
            <w:pPr>
              <w:pStyle w:val="ListParagraph"/>
              <w:spacing w:line="240" w:lineRule="auto"/>
              <w:ind w:left="0"/>
            </w:pPr>
          </w:p>
        </w:tc>
        <w:tc>
          <w:tcPr>
            <w:tcW w:w="0" w:type="auto"/>
            <w:shd w:val="clear" w:color="auto" w:fill="D0CECE" w:themeFill="background2" w:themeFillShade="E6"/>
          </w:tcPr>
          <w:p w:rsidR="00C844EC" w:rsidRPr="005D65AA" w:rsidRDefault="00C844EC" w:rsidP="005D65AA">
            <w:pPr>
              <w:pStyle w:val="ListParagraph"/>
              <w:spacing w:line="240" w:lineRule="auto"/>
              <w:ind w:left="0"/>
              <w:jc w:val="center"/>
              <w:rPr>
                <w:b/>
              </w:rPr>
            </w:pPr>
            <w:r w:rsidRPr="005D65AA">
              <w:rPr>
                <w:b/>
              </w:rPr>
              <w:t>Matriks</w:t>
            </w:r>
          </w:p>
        </w:tc>
        <w:tc>
          <w:tcPr>
            <w:tcW w:w="0" w:type="auto"/>
            <w:shd w:val="clear" w:color="auto" w:fill="D0CECE" w:themeFill="background2" w:themeFillShade="E6"/>
          </w:tcPr>
          <w:p w:rsidR="00C844EC" w:rsidRPr="005D65AA" w:rsidRDefault="00C844EC" w:rsidP="005D65AA">
            <w:pPr>
              <w:pStyle w:val="ListParagraph"/>
              <w:spacing w:line="240" w:lineRule="auto"/>
              <w:ind w:left="0"/>
              <w:jc w:val="center"/>
              <w:rPr>
                <w:b/>
              </w:rPr>
            </w:pPr>
            <w:r>
              <w:rPr>
                <w:b/>
              </w:rPr>
              <w:t>Pointer</w:t>
            </w:r>
          </w:p>
        </w:tc>
        <w:tc>
          <w:tcPr>
            <w:tcW w:w="0" w:type="auto"/>
            <w:shd w:val="clear" w:color="auto" w:fill="D0CECE" w:themeFill="background2" w:themeFillShade="E6"/>
          </w:tcPr>
          <w:p w:rsidR="00C844EC" w:rsidRPr="005D65AA" w:rsidRDefault="00C844EC" w:rsidP="005D65AA">
            <w:pPr>
              <w:pStyle w:val="ListParagraph"/>
              <w:spacing w:line="240" w:lineRule="auto"/>
              <w:ind w:left="0"/>
              <w:jc w:val="center"/>
              <w:rPr>
                <w:b/>
              </w:rPr>
            </w:pPr>
            <w:r w:rsidRPr="005D65AA">
              <w:rPr>
                <w:b/>
              </w:rPr>
              <w:t>Global</w:t>
            </w:r>
          </w:p>
        </w:tc>
        <w:tc>
          <w:tcPr>
            <w:tcW w:w="0" w:type="auto"/>
            <w:shd w:val="clear" w:color="auto" w:fill="D0CECE" w:themeFill="background2" w:themeFillShade="E6"/>
          </w:tcPr>
          <w:p w:rsidR="00C844EC" w:rsidRPr="005D65AA" w:rsidRDefault="00C844EC" w:rsidP="005D65AA">
            <w:pPr>
              <w:pStyle w:val="ListParagraph"/>
              <w:spacing w:line="240" w:lineRule="auto"/>
              <w:ind w:left="0"/>
              <w:jc w:val="center"/>
              <w:rPr>
                <w:b/>
              </w:rPr>
            </w:pPr>
            <w:r w:rsidRPr="005D65AA">
              <w:rPr>
                <w:b/>
              </w:rPr>
              <w:t>Berbobot</w:t>
            </w:r>
          </w:p>
        </w:tc>
        <w:tc>
          <w:tcPr>
            <w:tcW w:w="0" w:type="auto"/>
            <w:shd w:val="clear" w:color="auto" w:fill="D0CECE" w:themeFill="background2" w:themeFillShade="E6"/>
          </w:tcPr>
          <w:p w:rsidR="00C844EC" w:rsidRPr="005D65AA" w:rsidRDefault="00C844EC" w:rsidP="005D65AA">
            <w:pPr>
              <w:pStyle w:val="ListParagraph"/>
              <w:spacing w:line="240" w:lineRule="auto"/>
              <w:ind w:left="0"/>
              <w:jc w:val="center"/>
              <w:rPr>
                <w:b/>
              </w:rPr>
            </w:pPr>
            <w:r w:rsidRPr="005D65AA">
              <w:rPr>
                <w:b/>
              </w:rPr>
              <w:t>Berarah</w:t>
            </w:r>
          </w:p>
        </w:tc>
      </w:tr>
      <w:tr w:rsidR="00C844EC" w:rsidTr="0045234B">
        <w:tc>
          <w:tcPr>
            <w:tcW w:w="0" w:type="auto"/>
          </w:tcPr>
          <w:p w:rsidR="00C844EC" w:rsidRDefault="00C844EC" w:rsidP="005D65AA">
            <w:pPr>
              <w:pStyle w:val="ListParagraph"/>
              <w:spacing w:line="240" w:lineRule="auto"/>
              <w:ind w:left="0"/>
              <w:jc w:val="center"/>
            </w:pPr>
            <w:r>
              <w:t>Ya</w:t>
            </w:r>
          </w:p>
        </w:tc>
        <w:tc>
          <w:tcPr>
            <w:tcW w:w="0" w:type="auto"/>
          </w:tcPr>
          <w:p w:rsidR="00C844EC" w:rsidRDefault="00C844EC" w:rsidP="005D65AA">
            <w:pPr>
              <w:pStyle w:val="ListParagraph"/>
              <w:spacing w:line="240" w:lineRule="auto"/>
              <w:ind w:left="0"/>
              <w:jc w:val="center"/>
            </w:pPr>
            <w:r>
              <w:sym w:font="Wingdings" w:char="F0FC"/>
            </w:r>
          </w:p>
        </w:tc>
        <w:tc>
          <w:tcPr>
            <w:tcW w:w="0" w:type="auto"/>
          </w:tcPr>
          <w:p w:rsidR="00C844EC" w:rsidRDefault="00C844EC" w:rsidP="005D65AA">
            <w:pPr>
              <w:pStyle w:val="ListParagraph"/>
              <w:spacing w:line="240" w:lineRule="auto"/>
              <w:ind w:left="0"/>
              <w:jc w:val="center"/>
            </w:pPr>
            <w:r>
              <w:t>-</w:t>
            </w:r>
          </w:p>
        </w:tc>
        <w:tc>
          <w:tcPr>
            <w:tcW w:w="0" w:type="auto"/>
          </w:tcPr>
          <w:p w:rsidR="00C844EC" w:rsidRDefault="00C844EC" w:rsidP="005D65AA">
            <w:pPr>
              <w:pStyle w:val="ListParagraph"/>
              <w:spacing w:line="240" w:lineRule="auto"/>
              <w:ind w:left="0"/>
              <w:jc w:val="center"/>
            </w:pPr>
            <w:r>
              <w:sym w:font="Wingdings" w:char="F0FC"/>
            </w:r>
          </w:p>
        </w:tc>
        <w:tc>
          <w:tcPr>
            <w:tcW w:w="0" w:type="auto"/>
          </w:tcPr>
          <w:p w:rsidR="00C844EC" w:rsidRDefault="00C844EC" w:rsidP="005D65AA">
            <w:pPr>
              <w:pStyle w:val="ListParagraph"/>
              <w:spacing w:line="240" w:lineRule="auto"/>
              <w:ind w:left="0"/>
              <w:jc w:val="center"/>
            </w:pPr>
            <w:r>
              <w:t>-</w:t>
            </w:r>
          </w:p>
        </w:tc>
        <w:tc>
          <w:tcPr>
            <w:tcW w:w="0" w:type="auto"/>
          </w:tcPr>
          <w:p w:rsidR="00C844EC" w:rsidRDefault="00C844EC" w:rsidP="005D65AA">
            <w:pPr>
              <w:pStyle w:val="ListParagraph"/>
              <w:spacing w:line="240" w:lineRule="auto"/>
              <w:ind w:left="0"/>
              <w:jc w:val="center"/>
            </w:pPr>
            <w:r>
              <w:t>-</w:t>
            </w:r>
          </w:p>
        </w:tc>
      </w:tr>
      <w:tr w:rsidR="00C844EC" w:rsidTr="0045234B">
        <w:tc>
          <w:tcPr>
            <w:tcW w:w="0" w:type="auto"/>
          </w:tcPr>
          <w:p w:rsidR="00C844EC" w:rsidRDefault="00C844EC" w:rsidP="005D65AA">
            <w:pPr>
              <w:pStyle w:val="ListParagraph"/>
              <w:spacing w:line="240" w:lineRule="auto"/>
              <w:ind w:left="0"/>
              <w:jc w:val="center"/>
            </w:pPr>
            <w:r>
              <w:t>Tidak</w:t>
            </w:r>
          </w:p>
        </w:tc>
        <w:tc>
          <w:tcPr>
            <w:tcW w:w="0" w:type="auto"/>
          </w:tcPr>
          <w:p w:rsidR="00C844EC" w:rsidRDefault="00C844EC" w:rsidP="005D65AA">
            <w:pPr>
              <w:pStyle w:val="ListParagraph"/>
              <w:spacing w:line="240" w:lineRule="auto"/>
              <w:ind w:left="0"/>
              <w:jc w:val="center"/>
            </w:pPr>
            <w:r>
              <w:t>-</w:t>
            </w:r>
          </w:p>
        </w:tc>
        <w:tc>
          <w:tcPr>
            <w:tcW w:w="0" w:type="auto"/>
          </w:tcPr>
          <w:p w:rsidR="00C844EC" w:rsidRDefault="00C844EC" w:rsidP="005D65AA">
            <w:pPr>
              <w:pStyle w:val="ListParagraph"/>
              <w:spacing w:line="240" w:lineRule="auto"/>
              <w:ind w:left="0"/>
              <w:jc w:val="center"/>
            </w:pPr>
            <w:r>
              <w:sym w:font="Wingdings" w:char="F0FC"/>
            </w:r>
          </w:p>
        </w:tc>
        <w:tc>
          <w:tcPr>
            <w:tcW w:w="0" w:type="auto"/>
          </w:tcPr>
          <w:p w:rsidR="00C844EC" w:rsidRDefault="00C844EC" w:rsidP="005D65AA">
            <w:pPr>
              <w:pStyle w:val="ListParagraph"/>
              <w:spacing w:line="240" w:lineRule="auto"/>
              <w:ind w:left="0"/>
              <w:jc w:val="center"/>
            </w:pPr>
            <w:r>
              <w:t>-</w:t>
            </w:r>
          </w:p>
        </w:tc>
        <w:tc>
          <w:tcPr>
            <w:tcW w:w="0" w:type="auto"/>
          </w:tcPr>
          <w:p w:rsidR="00C844EC" w:rsidRDefault="00C844EC" w:rsidP="005D65AA">
            <w:pPr>
              <w:pStyle w:val="ListParagraph"/>
              <w:spacing w:line="240" w:lineRule="auto"/>
              <w:ind w:left="0"/>
              <w:jc w:val="center"/>
            </w:pPr>
            <w:r>
              <w:sym w:font="Wingdings" w:char="F0FC"/>
            </w:r>
          </w:p>
        </w:tc>
        <w:tc>
          <w:tcPr>
            <w:tcW w:w="0" w:type="auto"/>
          </w:tcPr>
          <w:p w:rsidR="00C844EC" w:rsidRDefault="00C844EC" w:rsidP="005D65AA">
            <w:pPr>
              <w:pStyle w:val="ListParagraph"/>
              <w:spacing w:line="240" w:lineRule="auto"/>
              <w:ind w:left="0"/>
              <w:jc w:val="center"/>
            </w:pPr>
            <w:r>
              <w:sym w:font="Wingdings" w:char="F0FC"/>
            </w:r>
          </w:p>
        </w:tc>
      </w:tr>
    </w:tbl>
    <w:p w:rsidR="00583FA5" w:rsidRDefault="00583FA5" w:rsidP="00FF6B18">
      <w:pPr>
        <w:pStyle w:val="ListParagraph"/>
      </w:pPr>
    </w:p>
    <w:p w:rsidR="00583FA5" w:rsidRDefault="00583FA5" w:rsidP="00FF6B18">
      <w:pPr>
        <w:pStyle w:val="ListParagraph"/>
      </w:pPr>
      <w:r>
        <w:t>Hasil dari tabel tersebut adalah data berupa matriks dengan variabel global, tak berbobot, dan tak berarah.</w:t>
      </w:r>
      <w:r w:rsidR="005266B6">
        <w:t xml:space="preserve"> Penjelasan masing-masing </w:t>
      </w:r>
      <w:r w:rsidR="005D6432">
        <w:t xml:space="preserve">label pada </w:t>
      </w:r>
      <w:r w:rsidR="005266B6">
        <w:t xml:space="preserve">kolom </w:t>
      </w:r>
      <w:r w:rsidR="005D6432">
        <w:t xml:space="preserve">tersebut </w:t>
      </w:r>
      <w:r w:rsidR="005266B6">
        <w:t>adalah sebagai berikut:</w:t>
      </w:r>
    </w:p>
    <w:p w:rsidR="005266B6" w:rsidRDefault="005266B6" w:rsidP="005266B6">
      <w:pPr>
        <w:pStyle w:val="ListParagraph"/>
        <w:numPr>
          <w:ilvl w:val="0"/>
          <w:numId w:val="38"/>
        </w:numPr>
      </w:pPr>
      <w:r>
        <w:t>Matriks adalah array berdimensi dua</w:t>
      </w:r>
      <w:r w:rsidR="00C844EC">
        <w:t xml:space="preserve"> yang ditandai dengan atribut “</w:t>
      </w:r>
      <w:r w:rsidR="00C844EC" w:rsidRPr="00C844EC">
        <w:rPr>
          <w:rFonts w:ascii="Courier New" w:hAnsi="Courier New" w:cs="Courier New"/>
          <w:sz w:val="20"/>
        </w:rPr>
        <w:t>C_MULTIDIMENSIONAL_ARRAY</w:t>
      </w:r>
      <w:r w:rsidR="00C844EC">
        <w:t xml:space="preserve">” di dalam data </w:t>
      </w:r>
      <w:r w:rsidR="00C844EC" w:rsidRPr="005D6432">
        <w:rPr>
          <w:i/>
        </w:rPr>
        <w:t>JSON</w:t>
      </w:r>
      <w:r w:rsidR="00C844EC">
        <w:t>.</w:t>
      </w:r>
    </w:p>
    <w:p w:rsidR="00C844EC" w:rsidRDefault="00C844EC" w:rsidP="005266B6">
      <w:pPr>
        <w:pStyle w:val="ListParagraph"/>
        <w:numPr>
          <w:ilvl w:val="0"/>
          <w:numId w:val="38"/>
        </w:numPr>
      </w:pPr>
      <w:r w:rsidRPr="00C844EC">
        <w:rPr>
          <w:i/>
        </w:rPr>
        <w:t>Pointer</w:t>
      </w:r>
      <w:r>
        <w:t xml:space="preserve"> adalah label yang digunakan untuk menandai adanya variabel yang didefinisikan sebagai </w:t>
      </w:r>
      <w:r w:rsidRPr="00C844EC">
        <w:rPr>
          <w:i/>
        </w:rPr>
        <w:t>pointer</w:t>
      </w:r>
      <w:r>
        <w:t xml:space="preserve"> di dalam kode sumber.</w:t>
      </w:r>
      <w:r w:rsidR="005D6432">
        <w:t xml:space="preserve"> Label ini digunakan ketika di dalam data </w:t>
      </w:r>
      <w:r w:rsidR="005D6432" w:rsidRPr="005D6432">
        <w:rPr>
          <w:i/>
        </w:rPr>
        <w:t>JSON</w:t>
      </w:r>
      <w:r w:rsidR="005D6432">
        <w:t xml:space="preserve"> terdapat atribut ‘</w:t>
      </w:r>
      <w:r w:rsidR="005D6432" w:rsidRPr="005D6432">
        <w:rPr>
          <w:i/>
        </w:rPr>
        <w:t>pointer</w:t>
      </w:r>
      <w:r w:rsidR="005D6432">
        <w:t>’.</w:t>
      </w:r>
    </w:p>
    <w:p w:rsidR="00C844EC" w:rsidRDefault="00C844EC" w:rsidP="005266B6">
      <w:pPr>
        <w:pStyle w:val="ListParagraph"/>
        <w:numPr>
          <w:ilvl w:val="0"/>
          <w:numId w:val="38"/>
        </w:numPr>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atau fungsi lain,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fungsi lain. Variabel </w:t>
      </w:r>
      <w:r w:rsidRPr="00C844EC">
        <w:rPr>
          <w:i/>
        </w:rPr>
        <w:t>private</w:t>
      </w:r>
      <w:r>
        <w:t xml:space="preserve"> ditandai dengan nilai ‘tidak’ pada label ‘</w:t>
      </w:r>
      <w:r w:rsidRPr="00D83D39">
        <w:rPr>
          <w:i/>
        </w:rPr>
        <w:t>global’</w:t>
      </w:r>
      <w:r>
        <w:t xml:space="preserve"> ini.</w:t>
      </w:r>
    </w:p>
    <w:p w:rsidR="00C844EC" w:rsidRDefault="005D6432" w:rsidP="005266B6">
      <w:pPr>
        <w:pStyle w:val="ListParagraph"/>
        <w:numPr>
          <w:ilvl w:val="0"/>
          <w:numId w:val="38"/>
        </w:numPr>
      </w:pPr>
      <w:r>
        <w:t xml:space="preserve">Label ‘berbobot’ digunakan ketika terdapat nilai rentang antara 0 – 999. Label ini digunakan untuk bobot edge atau </w:t>
      </w:r>
      <w:r w:rsidR="00ED2041">
        <w:t>...</w:t>
      </w:r>
      <w:bookmarkStart w:id="222" w:name="_GoBack"/>
      <w:bookmarkEnd w:id="222"/>
    </w:p>
    <w:p w:rsidR="00ED2041" w:rsidRDefault="00ED2041" w:rsidP="005266B6">
      <w:pPr>
        <w:pStyle w:val="ListParagraph"/>
        <w:numPr>
          <w:ilvl w:val="0"/>
          <w:numId w:val="38"/>
        </w:numPr>
      </w:pPr>
      <w:r>
        <w:t>Label ‘berarah’ digunakan ...</w:t>
      </w:r>
    </w:p>
    <w:p w:rsidR="005D65AA" w:rsidRDefault="005D65AA" w:rsidP="00FF6B18">
      <w:pPr>
        <w:pStyle w:val="ListParagraph"/>
      </w:pPr>
    </w:p>
    <w:p w:rsidR="006464C5" w:rsidRDefault="006464C5" w:rsidP="006464C5">
      <w:pPr>
        <w:pStyle w:val="ListParagraph"/>
        <w:numPr>
          <w:ilvl w:val="0"/>
          <w:numId w:val="31"/>
        </w:numPr>
      </w:pPr>
      <w:r w:rsidRPr="00A8241C">
        <w:rPr>
          <w:i/>
        </w:rPr>
        <w:t>Filter</w:t>
      </w:r>
      <w:r>
        <w:t xml:space="preserve"> (proses memilah data)</w:t>
      </w:r>
    </w:p>
    <w:p w:rsidR="00FF6B18" w:rsidRDefault="002026C2" w:rsidP="00FF6B18">
      <w:pPr>
        <w:pStyle w:val="ListParagraph"/>
      </w:pPr>
      <w:r>
        <w:t>Proses ini m</w:t>
      </w:r>
      <w:r w:rsidR="00FF6B18">
        <w:t>engambil fitur data yang dibutuhkan dan mengabaikan data lain.</w:t>
      </w:r>
    </w:p>
    <w:p w:rsidR="0024579C" w:rsidRDefault="00D66F64" w:rsidP="00FF6B18">
      <w:pPr>
        <w:pStyle w:val="ListParagraph"/>
      </w:pPr>
      <w:r>
        <w:t>Karena dalam JSON tersebut memiliki banyak jenis data yang tidak berkaitan dengan terbentuknya visual graf.</w:t>
      </w:r>
      <w:r w:rsidR="00213C06">
        <w:t xml:space="preserve"> Pada ... adalah satu contoh data JSON yang berisi </w:t>
      </w:r>
    </w:p>
    <w:p w:rsidR="00213C06" w:rsidRDefault="00213C06" w:rsidP="00FF6B18">
      <w:pPr>
        <w:pStyle w:val="ListParagraph"/>
      </w:pPr>
    </w:p>
    <w:p w:rsidR="006464C5" w:rsidRDefault="006464C5" w:rsidP="006464C5">
      <w:pPr>
        <w:pStyle w:val="ListParagraph"/>
        <w:numPr>
          <w:ilvl w:val="0"/>
          <w:numId w:val="31"/>
        </w:numPr>
      </w:pPr>
      <w:r w:rsidRPr="00A8241C">
        <w:rPr>
          <w:i/>
        </w:rPr>
        <w:t>Mine</w:t>
      </w:r>
      <w:r>
        <w:t xml:space="preserve"> (menggali informasi)</w:t>
      </w:r>
    </w:p>
    <w:p w:rsidR="00FF6B18" w:rsidRDefault="0032388D" w:rsidP="00FF6B18">
      <w:pPr>
        <w:pStyle w:val="ListParagraph"/>
      </w:pPr>
      <w:r>
        <w:lastRenderedPageBreak/>
        <w:t xml:space="preserve">Data yang diproses selanjutnya dicari informasi yang dapat menunjukkan adanya </w:t>
      </w:r>
      <w:r w:rsidR="00506C97">
        <w:t xml:space="preserve">graf dalam kode sumber. </w:t>
      </w:r>
    </w:p>
    <w:p w:rsidR="0024579C" w:rsidRDefault="0024579C" w:rsidP="00FF6B18">
      <w:pPr>
        <w:pStyle w:val="ListParagraph"/>
      </w:pPr>
    </w:p>
    <w:p w:rsidR="006464C5" w:rsidRDefault="006464C5" w:rsidP="006464C5">
      <w:pPr>
        <w:pStyle w:val="ListParagraph"/>
        <w:numPr>
          <w:ilvl w:val="0"/>
          <w:numId w:val="31"/>
        </w:numPr>
      </w:pPr>
      <w:r w:rsidRPr="00A8241C">
        <w:rPr>
          <w:i/>
        </w:rPr>
        <w:t>Represent</w:t>
      </w:r>
      <w:r>
        <w:t xml:space="preserve"> (representasi)</w:t>
      </w:r>
    </w:p>
    <w:p w:rsidR="00622CF3" w:rsidRDefault="00622CF3" w:rsidP="00622CF3">
      <w:pPr>
        <w:pStyle w:val="ListParagraph"/>
      </w:pPr>
      <w:r>
        <w:t xml:space="preserve">Pada bagian ini </w:t>
      </w:r>
      <w:r w:rsidR="009036FD">
        <w:t>proses representasi data dimulai dengan perancangan visualisasi</w:t>
      </w:r>
      <w:r>
        <w:t>.</w:t>
      </w:r>
      <w:r w:rsidR="00902A97">
        <w:t xml:space="preserve"> </w:t>
      </w:r>
      <w:r w:rsidR="009036FD">
        <w:t>Pustaka D3JS membantu dalam proses visualisasi data. Format dasar data yang dapat digunakan oleh D3JS untuk visual graf adalah sebagai berikut:</w:t>
      </w:r>
    </w:p>
    <w:p w:rsidR="009036FD" w:rsidRDefault="009036FD" w:rsidP="009036FD">
      <w:pPr>
        <w:pStyle w:val="ListParagraph"/>
        <w:jc w:val="center"/>
      </w:pPr>
      <w:r>
        <w:t>&lt;format dasar data graf&gt;</w:t>
      </w:r>
    </w:p>
    <w:p w:rsidR="009036FD" w:rsidRDefault="009036FD" w:rsidP="00622CF3">
      <w:pPr>
        <w:pStyle w:val="ListParagraph"/>
      </w:pPr>
    </w:p>
    <w:p w:rsidR="0024579C" w:rsidRDefault="0024579C" w:rsidP="00622CF3">
      <w:pPr>
        <w:pStyle w:val="ListParagraph"/>
      </w:pPr>
    </w:p>
    <w:p w:rsidR="006464C5" w:rsidRDefault="006464C5" w:rsidP="006464C5">
      <w:pPr>
        <w:pStyle w:val="ListParagraph"/>
        <w:numPr>
          <w:ilvl w:val="0"/>
          <w:numId w:val="31"/>
        </w:numPr>
      </w:pPr>
      <w:r w:rsidRPr="00A8241C">
        <w:rPr>
          <w:i/>
        </w:rPr>
        <w:t>Refine</w:t>
      </w:r>
      <w:r>
        <w:t xml:space="preserve"> (perbaikan visual)</w:t>
      </w:r>
    </w:p>
    <w:p w:rsidR="00622CF3" w:rsidRDefault="00622CF3" w:rsidP="00622CF3">
      <w:pPr>
        <w:pStyle w:val="ListParagraph"/>
      </w:pPr>
      <w:r>
        <w:t>Bagian ini merupakan perbaikan desain sehingga visualisasi memil</w:t>
      </w:r>
      <w:r w:rsidR="0024579C">
        <w:t>iki makna yang sesuai persepsi.</w:t>
      </w:r>
    </w:p>
    <w:p w:rsidR="0024579C" w:rsidRDefault="0024579C" w:rsidP="00622CF3">
      <w:pPr>
        <w:pStyle w:val="ListParagraph"/>
      </w:pPr>
    </w:p>
    <w:p w:rsidR="00905D0A" w:rsidRDefault="006464C5" w:rsidP="00905D0A">
      <w:pPr>
        <w:pStyle w:val="ListParagraph"/>
        <w:numPr>
          <w:ilvl w:val="0"/>
          <w:numId w:val="31"/>
        </w:numPr>
      </w:pPr>
      <w:r w:rsidRPr="00A8241C">
        <w:rPr>
          <w:i/>
        </w:rPr>
        <w:t>Interact</w:t>
      </w:r>
      <w:r>
        <w:t xml:space="preserve"> (interaksi)</w:t>
      </w:r>
    </w:p>
    <w:p w:rsidR="00902A97" w:rsidRPr="00902A97" w:rsidRDefault="001A35D2" w:rsidP="00902A97">
      <w:pPr>
        <w:pStyle w:val="ListParagraph"/>
      </w:pPr>
      <w:r>
        <w:t xml:space="preserve">Menambahkan fitur interaksi untuk memudahkan pengguna dalam mengeksplorasi visualisasi data. </w:t>
      </w:r>
    </w:p>
    <w:p w:rsidR="00905D0A" w:rsidRDefault="00905D0A" w:rsidP="00905D0A"/>
    <w:p w:rsidR="004E43EF" w:rsidRDefault="004E43EF" w:rsidP="00471A42">
      <w:pPr>
        <w:spacing w:line="240" w:lineRule="auto"/>
        <w:jc w:val="center"/>
      </w:pPr>
    </w:p>
    <w:p w:rsidR="00471A42" w:rsidRDefault="006F512B" w:rsidP="00471A42">
      <w:pPr>
        <w:pStyle w:val="Gambar"/>
        <w:numPr>
          <w:ilvl w:val="0"/>
          <w:numId w:val="25"/>
        </w:numPr>
        <w:ind w:left="1134"/>
      </w:pPr>
      <w:bookmarkStart w:id="223" w:name="_Toc485359651"/>
      <w:bookmarkStart w:id="224" w:name="_Toc485359925"/>
      <w:r>
        <w:t>P</w:t>
      </w:r>
      <w:bookmarkEnd w:id="223"/>
      <w:bookmarkEnd w:id="224"/>
      <w:r w:rsidR="007C2578">
        <w:t>roses Visualisasi Data</w:t>
      </w:r>
    </w:p>
    <w:p w:rsidR="00471A42" w:rsidRDefault="00471A42" w:rsidP="00F80442"/>
    <w:p w:rsidR="00004DB0" w:rsidRDefault="00004DB0" w:rsidP="00F80442"/>
    <w:p w:rsidR="004E43EF" w:rsidRPr="00FF472E" w:rsidRDefault="004E43EF" w:rsidP="004E43EF">
      <w:pPr>
        <w:pStyle w:val="Heading2"/>
      </w:pPr>
      <w:bookmarkStart w:id="225" w:name="_Toc485359611"/>
      <w:bookmarkStart w:id="226" w:name="_Toc492533517"/>
      <w:r>
        <w:t xml:space="preserve">IV.2 </w:t>
      </w:r>
      <w:bookmarkEnd w:id="225"/>
      <w:bookmarkEnd w:id="226"/>
      <w:r w:rsidR="006464C5">
        <w:t xml:space="preserve">Perbaikan </w:t>
      </w:r>
      <w:r w:rsidR="00506C97">
        <w:t>Struktur</w:t>
      </w:r>
      <w:r w:rsidR="006464C5">
        <w:t xml:space="preserve"> Kelas</w:t>
      </w:r>
    </w:p>
    <w:p w:rsidR="000C628F" w:rsidRDefault="00DB341E" w:rsidP="00F80442">
      <w:r>
        <w:t xml:space="preserve">Saat memulai eksplorasi ditemukan struktur berkas dan kelas yang sulit untuk dibaca alur </w:t>
      </w:r>
      <w:r w:rsidR="007C1B7E">
        <w:t xml:space="preserve">sistemnya. Berkas dokumentasi untuk pengembangan dari peneliti sebelumnya juga tidak lengkap, sehingga mempersulit untuk proses membaca kode sumber. Walaupun </w:t>
      </w:r>
      <w:r w:rsidR="00C7739E">
        <w:t>kode sumber menggunakan</w:t>
      </w:r>
      <w:r w:rsidR="007C1B7E">
        <w:t xml:space="preserve"> bahasa </w:t>
      </w:r>
      <w:r w:rsidR="007C1B7E" w:rsidRPr="007C1B7E">
        <w:rPr>
          <w:i/>
        </w:rPr>
        <w:t>Typescript</w:t>
      </w:r>
      <w:r w:rsidR="007C1B7E">
        <w:t xml:space="preserve"> yang bersifat pemrograman berorientasi objek.</w:t>
      </w:r>
    </w:p>
    <w:p w:rsidR="007C1B7E" w:rsidRDefault="007C1B7E" w:rsidP="00F80442"/>
    <w:p w:rsidR="004E43EF" w:rsidRDefault="000C628F" w:rsidP="00F80442">
      <w:r>
        <w:t>Modular memudahkan pengembang untuk manajemen fitur</w:t>
      </w:r>
    </w:p>
    <w:p w:rsidR="007C1B7E" w:rsidRDefault="007C1B7E" w:rsidP="00F80442"/>
    <w:p w:rsidR="000C628F" w:rsidRDefault="000C628F" w:rsidP="00F80442">
      <w:r>
        <w:t>Alur sistem yang terstruktur membantu proses analisis kebutuhan sistem</w:t>
      </w:r>
    </w:p>
    <w:p w:rsidR="000C628F" w:rsidRDefault="000C628F" w:rsidP="00F80442"/>
    <w:p w:rsidR="008851B5" w:rsidRDefault="008851B5" w:rsidP="008851B5">
      <w:pPr>
        <w:jc w:val="center"/>
      </w:pPr>
      <w:r>
        <w:object w:dxaOrig="6486" w:dyaOrig="6626">
          <v:shape id="_x0000_i1029" type="#_x0000_t75" style="width:324pt;height:331.5pt" o:ole="">
            <v:imagedata r:id="rId45" o:title=""/>
          </v:shape>
          <o:OLEObject Type="Embed" ProgID="Visio.Drawing.11" ShapeID="_x0000_i1029" DrawAspect="Content" ObjectID="_1575175586" r:id="rId46"/>
        </w:object>
      </w:r>
    </w:p>
    <w:p w:rsidR="00173784" w:rsidRDefault="00DB341E" w:rsidP="00F80442">
      <w:r>
        <w:t>Pada ... tersebut terdapat kelas GraphViz (kotak berwarna merah), yaitu penambahan fitur untuk visual graf yang sedang dikembangkan dalam penelitian ini. Kelas ini berisi beberapa fungsi, diantaranya model visualisasi, proses rendering</w:t>
      </w:r>
    </w:p>
    <w:p w:rsidR="008851B5" w:rsidRDefault="008851B5" w:rsidP="00F80442"/>
    <w:p w:rsidR="008851B5" w:rsidRDefault="008851B5" w:rsidP="00F80442"/>
    <w:p w:rsidR="004E43EF" w:rsidRDefault="00C81163" w:rsidP="004E43EF">
      <w:pPr>
        <w:pStyle w:val="Heading2"/>
      </w:pPr>
      <w:bookmarkStart w:id="227" w:name="_Toc485359612"/>
      <w:bookmarkStart w:id="228" w:name="_Toc492533518"/>
      <w:r>
        <w:t>IV.3</w:t>
      </w:r>
      <w:r w:rsidR="004E43EF">
        <w:t xml:space="preserve"> Implementasi </w:t>
      </w:r>
      <w:r w:rsidR="006230A3">
        <w:t>Kakas</w:t>
      </w:r>
      <w:bookmarkEnd w:id="227"/>
      <w:bookmarkEnd w:id="228"/>
    </w:p>
    <w:p w:rsidR="0013454D" w:rsidRDefault="006C00AD" w:rsidP="00F80442">
      <w:r>
        <w:t>Secara garis besar, kakas OPT belum dapat memvisualisasikan graf. Pengembangan kakas ini diharapkan dapat menambah fitur untuk visualisas</w:t>
      </w:r>
      <w:r w:rsidR="009036FD">
        <w:t>i graf saat pengguna mengeksekusi kode sumber</w:t>
      </w:r>
      <w:r>
        <w:t xml:space="preserve"> yang terdapat algoritma graf.</w:t>
      </w:r>
      <w:r w:rsidR="00037141">
        <w:t xml:space="preserve"> Tujuan</w:t>
      </w:r>
      <w:r w:rsidR="009036FD">
        <w:t>nya adalah agar membantu pengguna</w:t>
      </w:r>
      <w:r w:rsidR="00037141">
        <w:t xml:space="preserve"> untuk memahami </w:t>
      </w:r>
      <w:r w:rsidR="00800840">
        <w:t xml:space="preserve">eksekusi </w:t>
      </w:r>
      <w:r w:rsidR="00037141">
        <w:t>kode graf.</w:t>
      </w:r>
      <w:r w:rsidR="00C21F0E">
        <w:t xml:space="preserve"> </w:t>
      </w:r>
      <w:r w:rsidR="003459FF">
        <w:t xml:space="preserve">Metode pengembangan </w:t>
      </w:r>
      <w:r w:rsidR="00C21F0E">
        <w:t>kakas yang dilakukan adalah sebagai berikut</w:t>
      </w:r>
      <w:r w:rsidR="0013454D">
        <w:t>:</w:t>
      </w:r>
    </w:p>
    <w:p w:rsidR="0013454D" w:rsidRDefault="00800840" w:rsidP="0013454D">
      <w:pPr>
        <w:pStyle w:val="ListParagraph"/>
        <w:numPr>
          <w:ilvl w:val="0"/>
          <w:numId w:val="28"/>
        </w:numPr>
      </w:pPr>
      <w:r>
        <w:t>Lakukan eksperimen untuk merepresentasikan</w:t>
      </w:r>
      <w:r w:rsidR="0013454D">
        <w:t xml:space="preserve"> algoritma graf dan pohon yang ada di </w:t>
      </w:r>
      <w:r w:rsidR="0013454D">
        <w:fldChar w:fldCharType="begin"/>
      </w:r>
      <w:r w:rsidR="0013454D">
        <w:instrText xml:space="preserve"> REF _Ref466388537 \r \h </w:instrText>
      </w:r>
      <w:r w:rsidR="0013454D">
        <w:fldChar w:fldCharType="separate"/>
      </w:r>
      <w:r w:rsidR="00BC7765">
        <w:t>Tabel II.1</w:t>
      </w:r>
      <w:r w:rsidR="0013454D">
        <w:fldChar w:fldCharType="end"/>
      </w:r>
      <w:r w:rsidR="0013454D">
        <w:t xml:space="preserve"> dan </w:t>
      </w:r>
      <w:r w:rsidR="0013454D">
        <w:fldChar w:fldCharType="begin"/>
      </w:r>
      <w:r w:rsidR="0013454D">
        <w:instrText xml:space="preserve"> REF _Ref490006192 \r \h </w:instrText>
      </w:r>
      <w:r w:rsidR="0013454D">
        <w:fldChar w:fldCharType="separate"/>
      </w:r>
      <w:r w:rsidR="00BC7765">
        <w:t>Tabel II.2</w:t>
      </w:r>
      <w:r w:rsidR="0013454D">
        <w:fldChar w:fldCharType="end"/>
      </w:r>
      <w:r w:rsidR="0013454D">
        <w:t xml:space="preserve"> dalam bentuk visual dengan D3JS</w:t>
      </w:r>
    </w:p>
    <w:p w:rsidR="00800840" w:rsidRDefault="00800840" w:rsidP="0013454D">
      <w:pPr>
        <w:pStyle w:val="ListParagraph"/>
        <w:numPr>
          <w:ilvl w:val="0"/>
          <w:numId w:val="28"/>
        </w:numPr>
      </w:pPr>
      <w:r>
        <w:t>Visual pada poin 1 dibangun animasi per tahap sesuai alur algoritma</w:t>
      </w:r>
    </w:p>
    <w:p w:rsidR="0013454D" w:rsidRDefault="0013454D" w:rsidP="0013454D">
      <w:pPr>
        <w:pStyle w:val="ListParagraph"/>
        <w:numPr>
          <w:ilvl w:val="0"/>
          <w:numId w:val="28"/>
        </w:numPr>
      </w:pPr>
      <w:r>
        <w:lastRenderedPageBreak/>
        <w:t>Mencari pola pembentukan visualnya berdasarka</w:t>
      </w:r>
      <w:r w:rsidR="003727A1">
        <w:t>n kode C,</w:t>
      </w:r>
      <w:r w:rsidR="00905D0A">
        <w:t xml:space="preserve"> </w:t>
      </w:r>
      <w:r>
        <w:t>C++</w:t>
      </w:r>
      <w:r w:rsidR="003727A1">
        <w:t xml:space="preserve"> dan </w:t>
      </w:r>
      <w:r w:rsidR="003727A1" w:rsidRPr="003727A1">
        <w:rPr>
          <w:i/>
        </w:rPr>
        <w:t>execution trace format</w:t>
      </w:r>
      <w:r w:rsidR="00800840">
        <w:t xml:space="preserve">. Jika ada </w:t>
      </w:r>
      <w:r w:rsidR="00800840" w:rsidRPr="003727A1">
        <w:rPr>
          <w:i/>
        </w:rPr>
        <w:t>array</w:t>
      </w:r>
      <w:r w:rsidR="00800840">
        <w:t xml:space="preserve"> atau </w:t>
      </w:r>
      <w:r w:rsidR="00800840" w:rsidRPr="003727A1">
        <w:rPr>
          <w:i/>
        </w:rPr>
        <w:t>pointer</w:t>
      </w:r>
      <w:r w:rsidR="00800840">
        <w:t xml:space="preserve"> dalam kode program, perlu dipertimbangkan untuk </w:t>
      </w:r>
      <w:r w:rsidR="003727A1">
        <w:t>menampilkan visualisasi graf</w:t>
      </w:r>
    </w:p>
    <w:p w:rsidR="003727A1" w:rsidRDefault="003459FF" w:rsidP="0013454D">
      <w:pPr>
        <w:pStyle w:val="ListParagraph"/>
        <w:numPr>
          <w:ilvl w:val="0"/>
          <w:numId w:val="28"/>
        </w:numPr>
      </w:pPr>
      <w:r>
        <w:t>Untuk mengetahui cara kerja kakas terbentuknya visual OPT diperlukan sebuah abstraksi dengan membuat</w:t>
      </w:r>
      <w:r w:rsidR="003727A1">
        <w:t xml:space="preserve"> </w:t>
      </w:r>
      <w:r w:rsidR="0036488A">
        <w:t>d</w:t>
      </w:r>
      <w:r w:rsidR="003727A1">
        <w:t>iagram</w:t>
      </w:r>
      <w:r w:rsidR="0036488A">
        <w:t xml:space="preserve"> kelas.</w:t>
      </w:r>
    </w:p>
    <w:p w:rsidR="0013454D" w:rsidRDefault="0013454D" w:rsidP="0013454D">
      <w:pPr>
        <w:pStyle w:val="ListParagraph"/>
        <w:numPr>
          <w:ilvl w:val="0"/>
          <w:numId w:val="28"/>
        </w:numPr>
      </w:pPr>
      <w:r>
        <w:t xml:space="preserve">Integrasikan </w:t>
      </w:r>
      <w:r w:rsidR="0036488A">
        <w:t>model visualisasi</w:t>
      </w:r>
      <w:r>
        <w:t xml:space="preserve"> dengan OPT</w:t>
      </w:r>
      <w:r w:rsidR="00D10093">
        <w:t>.</w:t>
      </w:r>
    </w:p>
    <w:p w:rsidR="0013454D" w:rsidRDefault="0013454D" w:rsidP="00F80442"/>
    <w:p w:rsidR="000B3BF8" w:rsidRDefault="000B3BF8" w:rsidP="00F80442"/>
    <w:p w:rsidR="000448AB" w:rsidRDefault="000448AB">
      <w:pPr>
        <w:spacing w:line="240" w:lineRule="auto"/>
        <w:jc w:val="left"/>
      </w:pPr>
      <w:r>
        <w:br w:type="page"/>
      </w:r>
    </w:p>
    <w:p w:rsidR="000448AB" w:rsidRDefault="000448AB" w:rsidP="00F80442">
      <w:r>
        <w:lastRenderedPageBreak/>
        <w:t>Class Diagram</w:t>
      </w:r>
      <w:r w:rsidR="005C7A6F">
        <w:t xml:space="preserve"> OPT</w:t>
      </w:r>
    </w:p>
    <w:tbl>
      <w:tblPr>
        <w:tblStyle w:val="TableGrid"/>
        <w:tblW w:w="0" w:type="auto"/>
        <w:tblLook w:val="04A0" w:firstRow="1" w:lastRow="0" w:firstColumn="1" w:lastColumn="0" w:noHBand="0" w:noVBand="1"/>
      </w:tblPr>
      <w:tblGrid>
        <w:gridCol w:w="4071"/>
        <w:gridCol w:w="3856"/>
      </w:tblGrid>
      <w:tr w:rsidR="000448AB" w:rsidRPr="00337C48" w:rsidTr="00875EBF">
        <w:tc>
          <w:tcPr>
            <w:tcW w:w="8354" w:type="dxa"/>
            <w:gridSpan w:val="2"/>
            <w:shd w:val="clear" w:color="auto" w:fill="D9D9D9" w:themeFill="background1" w:themeFillShade="D9"/>
            <w:vAlign w:val="center"/>
          </w:tcPr>
          <w:p w:rsidR="000448AB" w:rsidRPr="00337C48" w:rsidRDefault="000448AB" w:rsidP="00875EBF">
            <w:pPr>
              <w:spacing w:line="240" w:lineRule="auto"/>
              <w:jc w:val="center"/>
              <w:rPr>
                <w:rFonts w:ascii="Courier New" w:hAnsi="Courier New" w:cs="Courier New"/>
                <w:b/>
                <w:sz w:val="22"/>
              </w:rPr>
            </w:pPr>
            <w:r w:rsidRPr="00337C48">
              <w:rPr>
                <w:rFonts w:ascii="Courier New" w:hAnsi="Courier New" w:cs="Courier New"/>
                <w:b/>
                <w:sz w:val="22"/>
              </w:rPr>
              <w:t>pytutor.ts</w:t>
            </w:r>
          </w:p>
        </w:tc>
      </w:tr>
      <w:tr w:rsidR="000448AB" w:rsidRPr="00337C48" w:rsidTr="00875EBF">
        <w:tc>
          <w:tcPr>
            <w:tcW w:w="8354" w:type="dxa"/>
            <w:gridSpan w:val="2"/>
          </w:tcPr>
          <w:p w:rsidR="000448AB" w:rsidRPr="000448AB" w:rsidRDefault="000448AB" w:rsidP="00875EBF">
            <w:pPr>
              <w:spacing w:line="240" w:lineRule="auto"/>
              <w:rPr>
                <w:rFonts w:ascii="Courier New" w:hAnsi="Courier New" w:cs="Courier New"/>
                <w:b/>
                <w:sz w:val="22"/>
              </w:rPr>
            </w:pPr>
            <w:r w:rsidRPr="000448AB">
              <w:rPr>
                <w:rFonts w:ascii="Courier New" w:hAnsi="Courier New" w:cs="Courier New"/>
                <w:b/>
                <w:sz w:val="22"/>
              </w:rPr>
              <w:t>export class ExecutionVisualizer</w:t>
            </w:r>
          </w:p>
        </w:tc>
      </w:tr>
      <w:tr w:rsidR="000448AB" w:rsidRPr="00337C48" w:rsidTr="00875EBF">
        <w:tc>
          <w:tcPr>
            <w:tcW w:w="4177" w:type="dxa"/>
          </w:tcPr>
          <w:p w:rsidR="000448AB" w:rsidRPr="00337C48" w:rsidRDefault="000448AB" w:rsidP="00875EBF">
            <w:pPr>
              <w:spacing w:line="240" w:lineRule="auto"/>
              <w:rPr>
                <w:rFonts w:ascii="Courier New" w:hAnsi="Courier New" w:cs="Courier New"/>
                <w:sz w:val="22"/>
              </w:rPr>
            </w:pPr>
          </w:p>
        </w:tc>
        <w:tc>
          <w:tcPr>
            <w:tcW w:w="4177" w:type="dxa"/>
          </w:tcPr>
          <w:p w:rsidR="000448AB" w:rsidRPr="00337C48" w:rsidRDefault="000448AB" w:rsidP="00875EBF">
            <w:pPr>
              <w:spacing w:line="240" w:lineRule="auto"/>
              <w:rPr>
                <w:rFonts w:ascii="Courier New" w:hAnsi="Courier New" w:cs="Courier New"/>
                <w:sz w:val="22"/>
              </w:rPr>
            </w:pPr>
          </w:p>
        </w:tc>
      </w:tr>
      <w:tr w:rsidR="000448AB" w:rsidRPr="00337C48" w:rsidTr="00875EBF">
        <w:tc>
          <w:tcPr>
            <w:tcW w:w="8354" w:type="dxa"/>
            <w:gridSpan w:val="2"/>
          </w:tcPr>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add_pytutor_hook(</w:t>
            </w:r>
            <w:r w:rsidRPr="000448AB">
              <w:rPr>
                <w:rFonts w:ascii="Courier New" w:hAnsi="Courier New" w:cs="Courier New"/>
                <w:b/>
                <w:sz w:val="22"/>
              </w:rPr>
              <w:t>hook_name</w:t>
            </w:r>
            <w:r w:rsidRPr="000448AB">
              <w:rPr>
                <w:rFonts w:ascii="Courier New" w:hAnsi="Courier New" w:cs="Courier New"/>
                <w:sz w:val="22"/>
              </w:rPr>
              <w:t xml:space="preserve">, </w:t>
            </w:r>
            <w:r w:rsidRPr="000448AB">
              <w:rPr>
                <w:rFonts w:ascii="Courier New" w:hAnsi="Courier New" w:cs="Courier New"/>
                <w:b/>
                <w:sz w:val="22"/>
              </w:rPr>
              <w:t>func</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try_hook(</w:t>
            </w:r>
            <w:r w:rsidRPr="000448AB">
              <w:rPr>
                <w:rFonts w:ascii="Courier New" w:hAnsi="Courier New" w:cs="Courier New"/>
                <w:b/>
                <w:sz w:val="22"/>
              </w:rPr>
              <w:t>hook_name</w:t>
            </w:r>
            <w:r w:rsidRPr="000448AB">
              <w:rPr>
                <w:rFonts w:ascii="Courier New" w:hAnsi="Courier New" w:cs="Courier New"/>
                <w:sz w:val="22"/>
              </w:rPr>
              <w:t xml:space="preserve">, </w:t>
            </w:r>
            <w:r w:rsidRPr="000448AB">
              <w:rPr>
                <w:rFonts w:ascii="Courier New" w:hAnsi="Courier New" w:cs="Courier New"/>
                <w:b/>
                <w:sz w:val="22"/>
              </w:rPr>
              <w:t>args</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generateID(</w:t>
            </w:r>
            <w:r w:rsidRPr="000448AB">
              <w:rPr>
                <w:rFonts w:ascii="Courier New" w:hAnsi="Courier New" w:cs="Courier New"/>
                <w:b/>
                <w:sz w:val="22"/>
              </w:rPr>
              <w:t>original_id</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render()</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_getSortedBreakpointsLis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addToBreakpoints(</w:t>
            </w:r>
            <w:r w:rsidRPr="000448AB">
              <w:rPr>
                <w:rFonts w:ascii="Courier New" w:hAnsi="Courier New" w:cs="Courier New"/>
                <w:b/>
                <w:sz w:val="22"/>
              </w:rPr>
              <w:t>executionPoints</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removeFromBreakpoints(</w:t>
            </w:r>
            <w:r w:rsidRPr="000448AB">
              <w:rPr>
                <w:rFonts w:ascii="Courier New" w:hAnsi="Courier New" w:cs="Courier New"/>
                <w:b/>
                <w:sz w:val="22"/>
              </w:rPr>
              <w:t>executionPoints</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setBreakpoint(</w:t>
            </w:r>
            <w:r w:rsidRPr="000448AB">
              <w:rPr>
                <w:rFonts w:ascii="Courier New" w:hAnsi="Courier New" w:cs="Courier New"/>
                <w:b/>
                <w:sz w:val="22"/>
              </w:rPr>
              <w:t>d</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nsetBreakpoint(</w:t>
            </w:r>
            <w:r w:rsidRPr="000448AB">
              <w:rPr>
                <w:rFonts w:ascii="Courier New" w:hAnsi="Courier New" w:cs="Courier New"/>
                <w:b/>
                <w:sz w:val="22"/>
              </w:rPr>
              <w:t>d</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findPrevBreakpoin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findNextBreakpoin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stepForward()</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stepBack()</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pdateOutput(</w:t>
            </w:r>
            <w:r w:rsidRPr="000448AB">
              <w:rPr>
                <w:rFonts w:ascii="Courier New" w:hAnsi="Courier New" w:cs="Courier New"/>
                <w:b/>
                <w:sz w:val="22"/>
              </w:rPr>
              <w:t>smoothTransition = false</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pdateOutputFull(</w:t>
            </w:r>
            <w:r w:rsidRPr="000448AB">
              <w:rPr>
                <w:rFonts w:ascii="Courier New" w:hAnsi="Courier New" w:cs="Courier New"/>
                <w:b/>
                <w:sz w:val="22"/>
              </w:rPr>
              <w:t>smoothTransition</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pdateOutputMini()</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renderStep(</w:t>
            </w:r>
            <w:r w:rsidRPr="000448AB">
              <w:rPr>
                <w:rFonts w:ascii="Courier New" w:hAnsi="Courier New" w:cs="Courier New"/>
                <w:b/>
                <w:sz w:val="22"/>
              </w:rPr>
              <w:t>step</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redrawConnectors()</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activateJavaFrontend()</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pdateLineAndExceptionInfo()</w:t>
            </w:r>
          </w:p>
          <w:p w:rsidR="000448AB" w:rsidRPr="00337C48" w:rsidRDefault="000448AB" w:rsidP="00875EBF">
            <w:pPr>
              <w:spacing w:line="240" w:lineRule="auto"/>
              <w:rPr>
                <w:rFonts w:ascii="Courier New" w:hAnsi="Courier New" w:cs="Courier New"/>
                <w:sz w:val="22"/>
              </w:rPr>
            </w:pPr>
            <w:r w:rsidRPr="000448AB">
              <w:rPr>
                <w:rFonts w:ascii="Courier New" w:hAnsi="Courier New" w:cs="Courier New"/>
                <w:sz w:val="22"/>
              </w:rPr>
              <w:t>isOutputLineVisibleForBubbles(</w:t>
            </w:r>
            <w:r w:rsidRPr="000448AB">
              <w:rPr>
                <w:rFonts w:ascii="Courier New" w:hAnsi="Courier New" w:cs="Courier New"/>
                <w:b/>
                <w:sz w:val="22"/>
              </w:rPr>
              <w:t>lineDivID</w:t>
            </w:r>
            <w:r w:rsidRPr="000448AB">
              <w:rPr>
                <w:rFonts w:ascii="Courier New" w:hAnsi="Courier New" w:cs="Courier New"/>
                <w:sz w:val="22"/>
              </w:rPr>
              <w:t>)</w:t>
            </w:r>
          </w:p>
        </w:tc>
      </w:tr>
    </w:tbl>
    <w:p w:rsidR="000448AB" w:rsidRDefault="000448AB" w:rsidP="00F80442"/>
    <w:tbl>
      <w:tblPr>
        <w:tblStyle w:val="TableGrid"/>
        <w:tblW w:w="0" w:type="auto"/>
        <w:tblLook w:val="04A0" w:firstRow="1" w:lastRow="0" w:firstColumn="1" w:lastColumn="0" w:noHBand="0" w:noVBand="1"/>
      </w:tblPr>
      <w:tblGrid>
        <w:gridCol w:w="4016"/>
        <w:gridCol w:w="3911"/>
      </w:tblGrid>
      <w:tr w:rsidR="00337C48" w:rsidRPr="00337C48" w:rsidTr="00337C48">
        <w:tc>
          <w:tcPr>
            <w:tcW w:w="8354" w:type="dxa"/>
            <w:gridSpan w:val="2"/>
            <w:shd w:val="clear" w:color="auto" w:fill="D9D9D9" w:themeFill="background1" w:themeFillShade="D9"/>
            <w:vAlign w:val="center"/>
          </w:tcPr>
          <w:p w:rsidR="00337C48" w:rsidRPr="00337C48" w:rsidRDefault="00337C48" w:rsidP="00337C48">
            <w:pPr>
              <w:spacing w:line="240" w:lineRule="auto"/>
              <w:jc w:val="center"/>
              <w:rPr>
                <w:rFonts w:ascii="Courier New" w:hAnsi="Courier New" w:cs="Courier New"/>
                <w:b/>
                <w:sz w:val="22"/>
              </w:rPr>
            </w:pPr>
            <w:r w:rsidRPr="00337C48">
              <w:rPr>
                <w:rFonts w:ascii="Courier New" w:hAnsi="Courier New" w:cs="Courier New"/>
                <w:b/>
                <w:sz w:val="22"/>
              </w:rPr>
              <w:t>pytutor.ts</w:t>
            </w:r>
          </w:p>
        </w:tc>
      </w:tr>
      <w:tr w:rsidR="00337C48" w:rsidRPr="00337C48" w:rsidTr="00875EBF">
        <w:tc>
          <w:tcPr>
            <w:tcW w:w="8354" w:type="dxa"/>
            <w:gridSpan w:val="2"/>
          </w:tcPr>
          <w:p w:rsidR="00337C48" w:rsidRPr="000448AB" w:rsidRDefault="00337C48" w:rsidP="00337C48">
            <w:pPr>
              <w:spacing w:line="240" w:lineRule="auto"/>
              <w:rPr>
                <w:rFonts w:ascii="Courier New" w:hAnsi="Courier New" w:cs="Courier New"/>
                <w:b/>
                <w:sz w:val="22"/>
              </w:rPr>
            </w:pPr>
            <w:r w:rsidRPr="000448AB">
              <w:rPr>
                <w:rFonts w:ascii="Courier New" w:hAnsi="Courier New" w:cs="Courier New"/>
                <w:b/>
                <w:sz w:val="22"/>
              </w:rPr>
              <w:t>class DataVisualizer</w:t>
            </w:r>
          </w:p>
        </w:tc>
      </w:tr>
      <w:tr w:rsidR="007A65D8" w:rsidRPr="00337C48" w:rsidTr="007A65D8">
        <w:tc>
          <w:tcPr>
            <w:tcW w:w="4177" w:type="dxa"/>
          </w:tcPr>
          <w:p w:rsidR="007A65D8" w:rsidRPr="00337C48" w:rsidRDefault="007A65D8" w:rsidP="00337C48">
            <w:pPr>
              <w:spacing w:line="240" w:lineRule="auto"/>
              <w:rPr>
                <w:rFonts w:ascii="Courier New" w:hAnsi="Courier New" w:cs="Courier New"/>
                <w:sz w:val="22"/>
              </w:rPr>
            </w:pPr>
          </w:p>
        </w:tc>
        <w:tc>
          <w:tcPr>
            <w:tcW w:w="4177" w:type="dxa"/>
          </w:tcPr>
          <w:p w:rsidR="007A65D8" w:rsidRPr="00337C48" w:rsidRDefault="007A65D8" w:rsidP="00337C48">
            <w:pPr>
              <w:spacing w:line="240" w:lineRule="auto"/>
              <w:rPr>
                <w:rFonts w:ascii="Courier New" w:hAnsi="Courier New" w:cs="Courier New"/>
                <w:sz w:val="22"/>
              </w:rPr>
            </w:pPr>
          </w:p>
        </w:tc>
      </w:tr>
      <w:tr w:rsidR="00337C48" w:rsidRPr="00337C48" w:rsidTr="00875EBF">
        <w:tc>
          <w:tcPr>
            <w:tcW w:w="8354" w:type="dxa"/>
            <w:gridSpan w:val="2"/>
          </w:tcPr>
          <w:p w:rsidR="00337C48" w:rsidRPr="00337C48" w:rsidRDefault="00337C48" w:rsidP="00337C48">
            <w:pPr>
              <w:spacing w:line="240" w:lineRule="auto"/>
              <w:rPr>
                <w:rFonts w:ascii="Courier New" w:hAnsi="Courier New" w:cs="Courier New"/>
                <w:sz w:val="22"/>
              </w:rPr>
            </w:pPr>
            <w:r>
              <w:rPr>
                <w:rFonts w:ascii="Courier New" w:hAnsi="Courier New" w:cs="Courier New"/>
                <w:sz w:val="22"/>
              </w:rPr>
              <w:t>h</w:t>
            </w:r>
            <w:r w:rsidRPr="00337C48">
              <w:rPr>
                <w:rFonts w:ascii="Courier New" w:hAnsi="Courier New" w:cs="Courier New"/>
                <w:sz w:val="22"/>
              </w:rPr>
              <w:t>eight()</w:t>
            </w:r>
          </w:p>
          <w:p w:rsidR="00337C48" w:rsidRDefault="00337C48" w:rsidP="00337C48">
            <w:pPr>
              <w:spacing w:line="240" w:lineRule="auto"/>
              <w:rPr>
                <w:rFonts w:ascii="Courier New" w:hAnsi="Courier New" w:cs="Courier New"/>
                <w:sz w:val="22"/>
              </w:rPr>
            </w:pPr>
            <w:r>
              <w:rPr>
                <w:rFonts w:ascii="Courier New" w:hAnsi="Courier New" w:cs="Courier New"/>
                <w:sz w:val="22"/>
              </w:rPr>
              <w:t>generateHeapObjID(</w:t>
            </w:r>
            <w:r w:rsidRPr="00337C48">
              <w:rPr>
                <w:rFonts w:ascii="Courier New" w:hAnsi="Courier New" w:cs="Courier New"/>
                <w:b/>
                <w:sz w:val="22"/>
              </w:rPr>
              <w:t>ObjID, stepNum</w:t>
            </w:r>
            <w:r>
              <w:rPr>
                <w:rFonts w:ascii="Courier New" w:hAnsi="Courier New" w:cs="Courier New"/>
                <w:sz w:val="22"/>
              </w:rPr>
              <w:t>)</w:t>
            </w:r>
          </w:p>
          <w:p w:rsidR="00337C48" w:rsidRDefault="00337C48" w:rsidP="00337C48">
            <w:pPr>
              <w:spacing w:line="240" w:lineRule="auto"/>
              <w:rPr>
                <w:rFonts w:ascii="Courier New" w:hAnsi="Courier New" w:cs="Courier New"/>
                <w:sz w:val="22"/>
              </w:rPr>
            </w:pPr>
            <w:r>
              <w:rPr>
                <w:rFonts w:ascii="Courier New" w:hAnsi="Courier New" w:cs="Courier New"/>
                <w:sz w:val="22"/>
              </w:rPr>
              <w:t>getRealLabel(label)</w:t>
            </w:r>
          </w:p>
          <w:p w:rsidR="00337C48" w:rsidRDefault="00337C48" w:rsidP="00337C48">
            <w:pPr>
              <w:spacing w:line="240" w:lineRule="auto"/>
              <w:rPr>
                <w:rFonts w:ascii="Courier New" w:hAnsi="Courier New" w:cs="Courier New"/>
                <w:sz w:val="22"/>
              </w:rPr>
            </w:pPr>
            <w:r>
              <w:rPr>
                <w:rFonts w:ascii="Courier New" w:hAnsi="Courier New" w:cs="Courier New"/>
                <w:sz w:val="22"/>
              </w:rPr>
              <w:t>resetJsPlumManager()</w:t>
            </w:r>
          </w:p>
          <w:p w:rsidR="00337C48" w:rsidRDefault="00337C48" w:rsidP="00337C48">
            <w:pPr>
              <w:spacing w:line="240" w:lineRule="auto"/>
              <w:rPr>
                <w:rFonts w:ascii="Courier New" w:hAnsi="Courier New" w:cs="Courier New"/>
                <w:sz w:val="22"/>
              </w:rPr>
            </w:pPr>
            <w:r>
              <w:rPr>
                <w:rFonts w:ascii="Courier New" w:hAnsi="Courier New" w:cs="Courier New"/>
                <w:sz w:val="22"/>
              </w:rPr>
              <w:t>precomputeCurTraceLayouts()</w:t>
            </w:r>
          </w:p>
          <w:p w:rsidR="00337C48" w:rsidRDefault="00337C48" w:rsidP="00337C48">
            <w:pPr>
              <w:spacing w:line="240" w:lineRule="auto"/>
              <w:rPr>
                <w:rFonts w:ascii="Courier New" w:hAnsi="Courier New" w:cs="Courier New"/>
                <w:sz w:val="22"/>
              </w:rPr>
            </w:pPr>
            <w:r>
              <w:rPr>
                <w:rFonts w:ascii="Courier New" w:hAnsi="Courier New" w:cs="Courier New"/>
                <w:sz w:val="22"/>
              </w:rPr>
              <w:t>isCppMode()</w:t>
            </w:r>
          </w:p>
          <w:p w:rsidR="00337C48" w:rsidRDefault="00337C48" w:rsidP="00337C48">
            <w:pPr>
              <w:spacing w:line="240" w:lineRule="auto"/>
              <w:rPr>
                <w:rFonts w:ascii="Courier New" w:hAnsi="Courier New" w:cs="Courier New"/>
                <w:sz w:val="22"/>
              </w:rPr>
            </w:pPr>
            <w:r>
              <w:rPr>
                <w:rFonts w:ascii="Courier New" w:hAnsi="Courier New" w:cs="Courier New"/>
                <w:sz w:val="22"/>
              </w:rPr>
              <w:t>structurallyEquivalent(</w:t>
            </w:r>
            <w:r w:rsidRPr="00337C48">
              <w:rPr>
                <w:rFonts w:ascii="Courier New" w:hAnsi="Courier New" w:cs="Courier New"/>
                <w:b/>
                <w:sz w:val="22"/>
              </w:rPr>
              <w:t>obj1, obj2</w:t>
            </w:r>
            <w:r>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isPrimitiveType(</w:t>
            </w:r>
            <w:r w:rsidRPr="00337C48">
              <w:rPr>
                <w:rFonts w:ascii="Courier New" w:hAnsi="Courier New" w:cs="Courier New"/>
                <w:b/>
                <w:sz w:val="22"/>
              </w:rPr>
              <w:t>obj</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DataStructures(</w:t>
            </w:r>
            <w:r w:rsidRPr="00337C48">
              <w:rPr>
                <w:rFonts w:ascii="Courier New" w:hAnsi="Courier New" w:cs="Courier New"/>
                <w:b/>
                <w:sz w:val="22"/>
              </w:rPr>
              <w:t>curInstr: number</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PrimitiveObject(</w:t>
            </w:r>
            <w:r w:rsidRPr="00337C48">
              <w:rPr>
                <w:rFonts w:ascii="Courier New" w:hAnsi="Courier New" w:cs="Courier New"/>
                <w:b/>
                <w:sz w:val="22"/>
              </w:rPr>
              <w:t>obj, stepNum: number, d3DomElement</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NestedObject(</w:t>
            </w:r>
            <w:r w:rsidRPr="00337C48">
              <w:rPr>
                <w:rFonts w:ascii="Courier New" w:hAnsi="Courier New" w:cs="Courier New"/>
                <w:b/>
                <w:sz w:val="22"/>
              </w:rPr>
              <w:t>obj, stepNum: number, d3DomElement</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CompoundObject(</w:t>
            </w:r>
            <w:r w:rsidRPr="00337C48">
              <w:rPr>
                <w:rFonts w:ascii="Courier New" w:hAnsi="Courier New" w:cs="Courier New"/>
                <w:b/>
                <w:sz w:val="22"/>
              </w:rPr>
              <w:t>objID, stepNum: number, d3DomElement, isTopLevel</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CStructArray(</w:t>
            </w:r>
            <w:r w:rsidRPr="00337C48">
              <w:rPr>
                <w:rFonts w:ascii="Courier New" w:hAnsi="Courier New" w:cs="Courier New"/>
                <w:b/>
                <w:sz w:val="22"/>
              </w:rPr>
              <w:t>obj, stepNum, d3DomElement</w:t>
            </w:r>
            <w:r w:rsidRPr="00337C48">
              <w:rPr>
                <w:rFonts w:ascii="Courier New" w:hAnsi="Courier New" w:cs="Courier New"/>
                <w:sz w:val="22"/>
              </w:rPr>
              <w:t>)</w:t>
            </w:r>
          </w:p>
          <w:p w:rsidR="00337C48" w:rsidRPr="00337C48" w:rsidRDefault="00337C48" w:rsidP="00337C48">
            <w:pPr>
              <w:spacing w:line="240" w:lineRule="auto"/>
              <w:rPr>
                <w:rFonts w:ascii="Courier New" w:hAnsi="Courier New" w:cs="Courier New"/>
                <w:sz w:val="22"/>
              </w:rPr>
            </w:pPr>
            <w:r w:rsidRPr="00337C48">
              <w:rPr>
                <w:rFonts w:ascii="Courier New" w:hAnsi="Courier New" w:cs="Courier New"/>
                <w:sz w:val="22"/>
              </w:rPr>
              <w:t>redrawConnectors()</w:t>
            </w:r>
          </w:p>
        </w:tc>
      </w:tr>
    </w:tbl>
    <w:p w:rsidR="000B3BF8" w:rsidRDefault="000B3BF8" w:rsidP="00F80442"/>
    <w:p w:rsidR="00875EBF" w:rsidRDefault="00875EBF" w:rsidP="00F80442"/>
    <w:p w:rsidR="00875EBF" w:rsidRDefault="00875EBF" w:rsidP="00F80442"/>
    <w:p w:rsidR="00875EBF" w:rsidRDefault="00875EBF" w:rsidP="00F80442"/>
    <w:p w:rsidR="00875EBF" w:rsidRDefault="00875EBF" w:rsidP="00F80442"/>
    <w:tbl>
      <w:tblPr>
        <w:tblStyle w:val="TableGrid"/>
        <w:tblW w:w="0" w:type="auto"/>
        <w:tblLook w:val="04A0" w:firstRow="1" w:lastRow="0" w:firstColumn="1" w:lastColumn="0" w:noHBand="0" w:noVBand="1"/>
      </w:tblPr>
      <w:tblGrid>
        <w:gridCol w:w="6611"/>
        <w:gridCol w:w="1316"/>
      </w:tblGrid>
      <w:tr w:rsidR="00875EBF" w:rsidRPr="00337C48" w:rsidTr="00875EBF">
        <w:tc>
          <w:tcPr>
            <w:tcW w:w="8354" w:type="dxa"/>
            <w:gridSpan w:val="2"/>
            <w:shd w:val="clear" w:color="auto" w:fill="D9D9D9" w:themeFill="background1" w:themeFillShade="D9"/>
            <w:vAlign w:val="center"/>
          </w:tcPr>
          <w:p w:rsidR="00875EBF" w:rsidRPr="00337C48" w:rsidRDefault="00875EBF" w:rsidP="00875EBF">
            <w:pPr>
              <w:spacing w:line="240" w:lineRule="auto"/>
              <w:jc w:val="center"/>
              <w:rPr>
                <w:rFonts w:ascii="Courier New" w:hAnsi="Courier New" w:cs="Courier New"/>
                <w:b/>
                <w:sz w:val="22"/>
              </w:rPr>
            </w:pPr>
            <w:r w:rsidRPr="00337C48">
              <w:rPr>
                <w:rFonts w:ascii="Courier New" w:hAnsi="Courier New" w:cs="Courier New"/>
                <w:b/>
                <w:sz w:val="22"/>
              </w:rPr>
              <w:lastRenderedPageBreak/>
              <w:t>pytutor.ts</w:t>
            </w:r>
          </w:p>
        </w:tc>
      </w:tr>
      <w:tr w:rsidR="00875EBF" w:rsidRPr="00337C48" w:rsidTr="00875EBF">
        <w:tc>
          <w:tcPr>
            <w:tcW w:w="8354" w:type="dxa"/>
            <w:gridSpan w:val="2"/>
          </w:tcPr>
          <w:p w:rsidR="00875EBF" w:rsidRPr="000448AB" w:rsidRDefault="00875EBF" w:rsidP="005D56B8">
            <w:pPr>
              <w:spacing w:line="240" w:lineRule="auto"/>
              <w:rPr>
                <w:rFonts w:ascii="Courier New" w:hAnsi="Courier New" w:cs="Courier New"/>
                <w:b/>
                <w:sz w:val="22"/>
              </w:rPr>
            </w:pPr>
            <w:r w:rsidRPr="000448AB">
              <w:rPr>
                <w:rFonts w:ascii="Courier New" w:hAnsi="Courier New" w:cs="Courier New"/>
                <w:b/>
                <w:sz w:val="22"/>
              </w:rPr>
              <w:t xml:space="preserve">class </w:t>
            </w:r>
            <w:r w:rsidR="005D56B8">
              <w:rPr>
                <w:rFonts w:ascii="Courier New" w:hAnsi="Courier New" w:cs="Courier New"/>
                <w:b/>
                <w:sz w:val="22"/>
              </w:rPr>
              <w:t>ProgramOutputBox</w:t>
            </w:r>
          </w:p>
        </w:tc>
      </w:tr>
      <w:tr w:rsidR="00875EBF" w:rsidRPr="00337C48" w:rsidTr="00D0168C">
        <w:tc>
          <w:tcPr>
            <w:tcW w:w="6941" w:type="dxa"/>
            <w:shd w:val="clear" w:color="auto" w:fill="FFE599" w:themeFill="accent4" w:themeFillTint="66"/>
          </w:tcPr>
          <w:p w:rsidR="00875EBF" w:rsidRPr="00337C48" w:rsidRDefault="005D56B8" w:rsidP="00875EBF">
            <w:pPr>
              <w:spacing w:line="240" w:lineRule="auto"/>
              <w:rPr>
                <w:rFonts w:ascii="Courier New" w:hAnsi="Courier New" w:cs="Courier New"/>
                <w:sz w:val="22"/>
              </w:rPr>
            </w:pPr>
            <w:r w:rsidRPr="005D56B8">
              <w:rPr>
                <w:rFonts w:ascii="Courier New" w:hAnsi="Courier New" w:cs="Courier New"/>
                <w:sz w:val="22"/>
              </w:rPr>
              <w:t>constructor(owner, domRoot, heightOverride = null)</w:t>
            </w:r>
          </w:p>
        </w:tc>
        <w:tc>
          <w:tcPr>
            <w:tcW w:w="1413" w:type="dxa"/>
          </w:tcPr>
          <w:p w:rsidR="00875EBF" w:rsidRPr="00337C48" w:rsidRDefault="00875EBF" w:rsidP="00875EBF">
            <w:pPr>
              <w:spacing w:line="240" w:lineRule="auto"/>
              <w:rPr>
                <w:rFonts w:ascii="Courier New" w:hAnsi="Courier New" w:cs="Courier New"/>
                <w:sz w:val="22"/>
              </w:rPr>
            </w:pPr>
          </w:p>
        </w:tc>
      </w:tr>
      <w:tr w:rsidR="00875EBF" w:rsidRPr="00337C48" w:rsidTr="00875EBF">
        <w:tc>
          <w:tcPr>
            <w:tcW w:w="8354" w:type="dxa"/>
            <w:gridSpan w:val="2"/>
          </w:tcPr>
          <w:p w:rsidR="00875EBF" w:rsidRPr="00337C48" w:rsidRDefault="005D56B8" w:rsidP="00875EBF">
            <w:pPr>
              <w:spacing w:line="240" w:lineRule="auto"/>
              <w:rPr>
                <w:rFonts w:ascii="Courier New" w:hAnsi="Courier New" w:cs="Courier New"/>
                <w:sz w:val="22"/>
              </w:rPr>
            </w:pPr>
            <w:r w:rsidRPr="005D56B8">
              <w:rPr>
                <w:rFonts w:ascii="Courier New" w:hAnsi="Courier New" w:cs="Courier New"/>
                <w:sz w:val="22"/>
              </w:rPr>
              <w:t>renderOutput(stdoutStr: string)</w:t>
            </w:r>
          </w:p>
        </w:tc>
      </w:tr>
    </w:tbl>
    <w:p w:rsidR="00875EBF" w:rsidRDefault="00875EBF" w:rsidP="00F80442"/>
    <w:tbl>
      <w:tblPr>
        <w:tblStyle w:val="TableGrid"/>
        <w:tblW w:w="0" w:type="auto"/>
        <w:tblLook w:val="04A0" w:firstRow="1" w:lastRow="0" w:firstColumn="1" w:lastColumn="0" w:noHBand="0" w:noVBand="1"/>
      </w:tblPr>
      <w:tblGrid>
        <w:gridCol w:w="6629"/>
        <w:gridCol w:w="1298"/>
      </w:tblGrid>
      <w:tr w:rsidR="005D56B8" w:rsidRPr="00337C48" w:rsidTr="005C7A6F">
        <w:tc>
          <w:tcPr>
            <w:tcW w:w="8354" w:type="dxa"/>
            <w:gridSpan w:val="2"/>
            <w:shd w:val="clear" w:color="auto" w:fill="D9D9D9" w:themeFill="background1" w:themeFillShade="D9"/>
            <w:vAlign w:val="center"/>
          </w:tcPr>
          <w:p w:rsidR="005D56B8" w:rsidRPr="00337C48" w:rsidRDefault="005D56B8" w:rsidP="005C7A6F">
            <w:pPr>
              <w:spacing w:line="240" w:lineRule="auto"/>
              <w:jc w:val="center"/>
              <w:rPr>
                <w:rFonts w:ascii="Courier New" w:hAnsi="Courier New" w:cs="Courier New"/>
                <w:b/>
                <w:sz w:val="22"/>
              </w:rPr>
            </w:pPr>
            <w:r w:rsidRPr="00337C48">
              <w:rPr>
                <w:rFonts w:ascii="Courier New" w:hAnsi="Courier New" w:cs="Courier New"/>
                <w:b/>
                <w:sz w:val="22"/>
              </w:rPr>
              <w:t>pytutor.ts</w:t>
            </w:r>
          </w:p>
        </w:tc>
      </w:tr>
      <w:tr w:rsidR="005D56B8" w:rsidRPr="00337C48" w:rsidTr="005C7A6F">
        <w:tc>
          <w:tcPr>
            <w:tcW w:w="8354" w:type="dxa"/>
            <w:gridSpan w:val="2"/>
          </w:tcPr>
          <w:p w:rsidR="005D56B8" w:rsidRPr="000448AB" w:rsidRDefault="005D56B8" w:rsidP="005D56B8">
            <w:pPr>
              <w:spacing w:line="240" w:lineRule="auto"/>
              <w:rPr>
                <w:rFonts w:ascii="Courier New" w:hAnsi="Courier New" w:cs="Courier New"/>
                <w:b/>
                <w:sz w:val="22"/>
              </w:rPr>
            </w:pPr>
            <w:r w:rsidRPr="000448AB">
              <w:rPr>
                <w:rFonts w:ascii="Courier New" w:hAnsi="Courier New" w:cs="Courier New"/>
                <w:b/>
                <w:sz w:val="22"/>
              </w:rPr>
              <w:t xml:space="preserve">class </w:t>
            </w:r>
            <w:r>
              <w:rPr>
                <w:rFonts w:ascii="Courier New" w:hAnsi="Courier New" w:cs="Courier New"/>
                <w:b/>
                <w:sz w:val="22"/>
              </w:rPr>
              <w:t>CodeDisplay</w:t>
            </w:r>
          </w:p>
        </w:tc>
      </w:tr>
      <w:tr w:rsidR="005D56B8" w:rsidRPr="00337C48" w:rsidTr="00D0168C">
        <w:tc>
          <w:tcPr>
            <w:tcW w:w="6941" w:type="dxa"/>
            <w:shd w:val="clear" w:color="auto" w:fill="FFE599" w:themeFill="accent4" w:themeFillTint="66"/>
          </w:tcPr>
          <w:p w:rsidR="005D56B8" w:rsidRPr="00337C48" w:rsidRDefault="00D0168C" w:rsidP="00D0168C">
            <w:pPr>
              <w:spacing w:line="240" w:lineRule="auto"/>
              <w:jc w:val="left"/>
              <w:rPr>
                <w:rFonts w:ascii="Courier New" w:hAnsi="Courier New" w:cs="Courier New"/>
                <w:sz w:val="22"/>
              </w:rPr>
            </w:pPr>
            <w:r w:rsidRPr="00D0168C">
              <w:rPr>
                <w:rFonts w:ascii="Courier New" w:hAnsi="Courier New" w:cs="Courier New"/>
                <w:sz w:val="22"/>
              </w:rPr>
              <w:t>constru</w:t>
            </w:r>
            <w:r>
              <w:rPr>
                <w:rFonts w:ascii="Courier New" w:hAnsi="Courier New" w:cs="Courier New"/>
                <w:sz w:val="22"/>
              </w:rPr>
              <w:t>ctor(</w:t>
            </w:r>
            <w:r w:rsidRPr="00D0168C">
              <w:rPr>
                <w:rFonts w:ascii="Courier New" w:hAnsi="Courier New" w:cs="Courier New"/>
                <w:b/>
                <w:sz w:val="22"/>
              </w:rPr>
              <w:t>owner, domRoot, domRootD3, codToDisplay: string, lang: string, editCodeBaseURL: string</w:t>
            </w:r>
            <w:r w:rsidRPr="00D0168C">
              <w:rPr>
                <w:rFonts w:ascii="Courier New" w:hAnsi="Courier New" w:cs="Courier New"/>
                <w:sz w:val="22"/>
              </w:rPr>
              <w:t>)</w:t>
            </w:r>
          </w:p>
        </w:tc>
        <w:tc>
          <w:tcPr>
            <w:tcW w:w="1413" w:type="dxa"/>
          </w:tcPr>
          <w:p w:rsidR="005D56B8" w:rsidRPr="00337C48" w:rsidRDefault="005D56B8" w:rsidP="005C7A6F">
            <w:pPr>
              <w:spacing w:line="240" w:lineRule="auto"/>
              <w:rPr>
                <w:rFonts w:ascii="Courier New" w:hAnsi="Courier New" w:cs="Courier New"/>
                <w:sz w:val="22"/>
              </w:rPr>
            </w:pPr>
          </w:p>
        </w:tc>
      </w:tr>
      <w:tr w:rsidR="005D56B8" w:rsidRPr="00337C48" w:rsidTr="005C7A6F">
        <w:tc>
          <w:tcPr>
            <w:tcW w:w="8354" w:type="dxa"/>
            <w:gridSpan w:val="2"/>
          </w:tcPr>
          <w:p w:rsidR="005D56B8" w:rsidRPr="00337C48" w:rsidRDefault="00D0168C" w:rsidP="005C7A6F">
            <w:pPr>
              <w:spacing w:line="240" w:lineRule="auto"/>
              <w:rPr>
                <w:rFonts w:ascii="Courier New" w:hAnsi="Courier New" w:cs="Courier New"/>
                <w:sz w:val="22"/>
              </w:rPr>
            </w:pPr>
            <w:r w:rsidRPr="00D0168C">
              <w:rPr>
                <w:rFonts w:ascii="Courier New" w:hAnsi="Courier New" w:cs="Courier New"/>
                <w:sz w:val="22"/>
              </w:rPr>
              <w:t>renderPyCodeOutput()</w:t>
            </w:r>
          </w:p>
        </w:tc>
      </w:tr>
      <w:tr w:rsidR="00D0168C" w:rsidRPr="00337C48" w:rsidTr="005C7A6F">
        <w:tc>
          <w:tcPr>
            <w:tcW w:w="8354" w:type="dxa"/>
            <w:gridSpan w:val="2"/>
          </w:tcPr>
          <w:p w:rsidR="00D0168C" w:rsidRPr="00D0168C" w:rsidRDefault="00D0168C" w:rsidP="005C7A6F">
            <w:pPr>
              <w:spacing w:line="240" w:lineRule="auto"/>
              <w:rPr>
                <w:rFonts w:ascii="Courier New" w:hAnsi="Courier New" w:cs="Courier New"/>
                <w:sz w:val="22"/>
              </w:rPr>
            </w:pPr>
            <w:r w:rsidRPr="00D0168C">
              <w:rPr>
                <w:rFonts w:ascii="Courier New" w:hAnsi="Courier New" w:cs="Courier New"/>
                <w:sz w:val="22"/>
              </w:rPr>
              <w:t>updateCodOutput(smoothTransition = false)</w:t>
            </w:r>
          </w:p>
        </w:tc>
      </w:tr>
    </w:tbl>
    <w:p w:rsidR="005D56B8" w:rsidRDefault="005D56B8" w:rsidP="00F80442"/>
    <w:tbl>
      <w:tblPr>
        <w:tblStyle w:val="TableGrid"/>
        <w:tblW w:w="0" w:type="auto"/>
        <w:tblLook w:val="04A0" w:firstRow="1" w:lastRow="0" w:firstColumn="1" w:lastColumn="0" w:noHBand="0" w:noVBand="1"/>
      </w:tblPr>
      <w:tblGrid>
        <w:gridCol w:w="6701"/>
        <w:gridCol w:w="1226"/>
      </w:tblGrid>
      <w:tr w:rsidR="00D0168C" w:rsidRPr="00337C48" w:rsidTr="005C7A6F">
        <w:tc>
          <w:tcPr>
            <w:tcW w:w="8354" w:type="dxa"/>
            <w:gridSpan w:val="2"/>
            <w:shd w:val="clear" w:color="auto" w:fill="D9D9D9" w:themeFill="background1" w:themeFillShade="D9"/>
            <w:vAlign w:val="center"/>
          </w:tcPr>
          <w:p w:rsidR="00D0168C" w:rsidRPr="00337C48" w:rsidRDefault="00D0168C" w:rsidP="005C7A6F">
            <w:pPr>
              <w:spacing w:line="240" w:lineRule="auto"/>
              <w:jc w:val="center"/>
              <w:rPr>
                <w:rFonts w:ascii="Courier New" w:hAnsi="Courier New" w:cs="Courier New"/>
                <w:b/>
                <w:sz w:val="22"/>
              </w:rPr>
            </w:pPr>
            <w:r w:rsidRPr="00337C48">
              <w:rPr>
                <w:rFonts w:ascii="Courier New" w:hAnsi="Courier New" w:cs="Courier New"/>
                <w:b/>
                <w:sz w:val="22"/>
              </w:rPr>
              <w:t>pytutor.ts</w:t>
            </w:r>
          </w:p>
        </w:tc>
      </w:tr>
      <w:tr w:rsidR="00D0168C" w:rsidRPr="00337C48" w:rsidTr="005C7A6F">
        <w:tc>
          <w:tcPr>
            <w:tcW w:w="8354" w:type="dxa"/>
            <w:gridSpan w:val="2"/>
          </w:tcPr>
          <w:p w:rsidR="00D0168C" w:rsidRPr="000448AB" w:rsidRDefault="00D0168C" w:rsidP="00D0168C">
            <w:pPr>
              <w:spacing w:line="240" w:lineRule="auto"/>
              <w:rPr>
                <w:rFonts w:ascii="Courier New" w:hAnsi="Courier New" w:cs="Courier New"/>
                <w:b/>
                <w:sz w:val="22"/>
              </w:rPr>
            </w:pPr>
            <w:r w:rsidRPr="000448AB">
              <w:rPr>
                <w:rFonts w:ascii="Courier New" w:hAnsi="Courier New" w:cs="Courier New"/>
                <w:b/>
                <w:sz w:val="22"/>
              </w:rPr>
              <w:t xml:space="preserve">class </w:t>
            </w:r>
            <w:r>
              <w:rPr>
                <w:rFonts w:ascii="Courier New" w:hAnsi="Courier New" w:cs="Courier New"/>
                <w:b/>
                <w:sz w:val="22"/>
              </w:rPr>
              <w:t>NavigationController</w:t>
            </w:r>
          </w:p>
        </w:tc>
      </w:tr>
      <w:tr w:rsidR="00D0168C" w:rsidRPr="00337C48" w:rsidTr="00D0168C">
        <w:tc>
          <w:tcPr>
            <w:tcW w:w="6941" w:type="dxa"/>
            <w:shd w:val="clear" w:color="auto" w:fill="FFE599" w:themeFill="accent4" w:themeFillTint="66"/>
          </w:tcPr>
          <w:p w:rsidR="00D0168C" w:rsidRPr="00337C48" w:rsidRDefault="00D0168C" w:rsidP="005C7A6F">
            <w:pPr>
              <w:spacing w:line="240" w:lineRule="auto"/>
              <w:jc w:val="left"/>
              <w:rPr>
                <w:rFonts w:ascii="Courier New" w:hAnsi="Courier New" w:cs="Courier New"/>
                <w:sz w:val="22"/>
              </w:rPr>
            </w:pPr>
            <w:r w:rsidRPr="00D0168C">
              <w:rPr>
                <w:rFonts w:ascii="Courier New" w:hAnsi="Courier New" w:cs="Courier New"/>
                <w:sz w:val="22"/>
              </w:rPr>
              <w:t>constructor(</w:t>
            </w:r>
            <w:r w:rsidRPr="00D0168C">
              <w:rPr>
                <w:rFonts w:ascii="Courier New" w:hAnsi="Courier New" w:cs="Courier New"/>
                <w:b/>
                <w:sz w:val="22"/>
              </w:rPr>
              <w:t>owner, domRoot, domRootD3, nSteps</w:t>
            </w:r>
            <w:r w:rsidRPr="00D0168C">
              <w:rPr>
                <w:rFonts w:ascii="Courier New" w:hAnsi="Courier New" w:cs="Courier New"/>
                <w:sz w:val="22"/>
              </w:rPr>
              <w:t>)</w:t>
            </w:r>
          </w:p>
        </w:tc>
        <w:tc>
          <w:tcPr>
            <w:tcW w:w="1413" w:type="dxa"/>
          </w:tcPr>
          <w:p w:rsidR="00D0168C" w:rsidRPr="00337C48" w:rsidRDefault="00D0168C" w:rsidP="005C7A6F">
            <w:pPr>
              <w:spacing w:line="240" w:lineRule="auto"/>
              <w:rPr>
                <w:rFonts w:ascii="Courier New" w:hAnsi="Courier New" w:cs="Courier New"/>
                <w:sz w:val="22"/>
              </w:rPr>
            </w:pPr>
          </w:p>
        </w:tc>
      </w:tr>
      <w:tr w:rsidR="00D0168C" w:rsidRPr="00337C48" w:rsidTr="005C7A6F">
        <w:tc>
          <w:tcPr>
            <w:tcW w:w="8354" w:type="dxa"/>
            <w:gridSpan w:val="2"/>
          </w:tcPr>
          <w:p w:rsidR="00D0168C" w:rsidRPr="00337C48" w:rsidRDefault="00D0168C" w:rsidP="005C7A6F">
            <w:pPr>
              <w:spacing w:line="240" w:lineRule="auto"/>
              <w:rPr>
                <w:rFonts w:ascii="Courier New" w:hAnsi="Courier New" w:cs="Courier New"/>
                <w:sz w:val="22"/>
              </w:rPr>
            </w:pPr>
            <w:r w:rsidRPr="00D0168C">
              <w:rPr>
                <w:rFonts w:ascii="Courier New" w:hAnsi="Courier New" w:cs="Courier New"/>
                <w:sz w:val="22"/>
              </w:rPr>
              <w:t>hideUserInputDiv()</w:t>
            </w:r>
          </w:p>
        </w:tc>
      </w:tr>
      <w:tr w:rsidR="00D0168C" w:rsidRPr="00337C48" w:rsidTr="005C7A6F">
        <w:tc>
          <w:tcPr>
            <w:tcW w:w="8354" w:type="dxa"/>
            <w:gridSpan w:val="2"/>
          </w:tcPr>
          <w:p w:rsidR="00D0168C" w:rsidRPr="00D0168C" w:rsidRDefault="00D0168C" w:rsidP="005C7A6F">
            <w:pPr>
              <w:spacing w:line="240" w:lineRule="auto"/>
              <w:rPr>
                <w:rFonts w:ascii="Courier New" w:hAnsi="Courier New" w:cs="Courier New"/>
                <w:sz w:val="22"/>
              </w:rPr>
            </w:pPr>
            <w:r w:rsidRPr="00D0168C">
              <w:rPr>
                <w:rFonts w:ascii="Courier New" w:hAnsi="Courier New" w:cs="Courier New"/>
                <w:sz w:val="22"/>
              </w:rPr>
              <w:t>showUserInputDiv()</w:t>
            </w:r>
          </w:p>
        </w:tc>
      </w:tr>
      <w:tr w:rsidR="00D0168C" w:rsidRPr="00337C48" w:rsidTr="005C7A6F">
        <w:tc>
          <w:tcPr>
            <w:tcW w:w="8354" w:type="dxa"/>
            <w:gridSpan w:val="2"/>
          </w:tcPr>
          <w:p w:rsidR="00D0168C" w:rsidRPr="00D0168C" w:rsidRDefault="00D0168C" w:rsidP="005C7A6F">
            <w:pPr>
              <w:spacing w:line="240" w:lineRule="auto"/>
              <w:rPr>
                <w:rFonts w:ascii="Courier New" w:hAnsi="Courier New" w:cs="Courier New"/>
                <w:sz w:val="22"/>
              </w:rPr>
            </w:pPr>
            <w:r w:rsidRPr="00D0168C">
              <w:rPr>
                <w:rFonts w:ascii="Courier New" w:hAnsi="Courier New" w:cs="Courier New"/>
                <w:sz w:val="22"/>
              </w:rPr>
              <w:t>setSliderVal(</w:t>
            </w:r>
            <w:r w:rsidRPr="00D0168C">
              <w:rPr>
                <w:rFonts w:ascii="Courier New" w:hAnsi="Courier New" w:cs="Courier New"/>
                <w:b/>
                <w:sz w:val="22"/>
              </w:rPr>
              <w:t>v: number</w:t>
            </w:r>
            <w:r w:rsidRPr="00D0168C">
              <w:rPr>
                <w:rFonts w:ascii="Courier New" w:hAnsi="Courier New" w:cs="Courier New"/>
                <w:sz w:val="22"/>
              </w:rPr>
              <w:t>)</w:t>
            </w:r>
          </w:p>
        </w:tc>
      </w:tr>
      <w:tr w:rsidR="00D0168C" w:rsidRPr="00337C48" w:rsidTr="005C7A6F">
        <w:tc>
          <w:tcPr>
            <w:tcW w:w="8354" w:type="dxa"/>
            <w:gridSpan w:val="2"/>
          </w:tcPr>
          <w:p w:rsidR="00D0168C" w:rsidRPr="00D0168C" w:rsidRDefault="00D0168C" w:rsidP="00D0168C">
            <w:pPr>
              <w:spacing w:line="240" w:lineRule="auto"/>
              <w:jc w:val="left"/>
              <w:rPr>
                <w:rFonts w:ascii="Courier New" w:hAnsi="Courier New" w:cs="Courier New"/>
                <w:sz w:val="22"/>
              </w:rPr>
            </w:pPr>
            <w:r w:rsidRPr="00D0168C">
              <w:rPr>
                <w:rFonts w:ascii="Courier New" w:hAnsi="Courier New" w:cs="Courier New"/>
                <w:sz w:val="22"/>
              </w:rPr>
              <w:t>setVcrControls(</w:t>
            </w:r>
            <w:r w:rsidRPr="00D0168C">
              <w:rPr>
                <w:rFonts w:ascii="Courier New" w:hAnsi="Courier New" w:cs="Courier New"/>
                <w:b/>
                <w:sz w:val="22"/>
              </w:rPr>
              <w:t>msg: string, isFirstInstr: boolean, isLastInstr: boolean</w:t>
            </w:r>
            <w:r w:rsidRPr="00D0168C">
              <w:rPr>
                <w:rFonts w:ascii="Courier New" w:hAnsi="Courier New" w:cs="Courier New"/>
                <w:sz w:val="22"/>
              </w:rPr>
              <w:t>)</w:t>
            </w:r>
          </w:p>
        </w:tc>
      </w:tr>
      <w:tr w:rsidR="00D0168C" w:rsidRPr="00337C48" w:rsidTr="005C7A6F">
        <w:tc>
          <w:tcPr>
            <w:tcW w:w="8354" w:type="dxa"/>
            <w:gridSpan w:val="2"/>
          </w:tcPr>
          <w:p w:rsidR="00D0168C" w:rsidRPr="00D0168C" w:rsidRDefault="00D0168C" w:rsidP="00D0168C">
            <w:pPr>
              <w:spacing w:line="240" w:lineRule="auto"/>
              <w:jc w:val="left"/>
              <w:rPr>
                <w:rFonts w:ascii="Courier New" w:hAnsi="Courier New" w:cs="Courier New"/>
                <w:sz w:val="22"/>
              </w:rPr>
            </w:pPr>
            <w:r w:rsidRPr="00D0168C">
              <w:rPr>
                <w:rFonts w:ascii="Courier New" w:hAnsi="Courier New" w:cs="Courier New"/>
                <w:sz w:val="22"/>
              </w:rPr>
              <w:t>setupSlider(</w:t>
            </w:r>
            <w:r w:rsidRPr="00D0168C">
              <w:rPr>
                <w:rFonts w:ascii="Courier New" w:hAnsi="Courier New" w:cs="Courier New"/>
                <w:b/>
                <w:sz w:val="22"/>
              </w:rPr>
              <w:t>maxSliderVal: number</w:t>
            </w:r>
            <w:r w:rsidRPr="00D0168C">
              <w:rPr>
                <w:rFonts w:ascii="Courier New" w:hAnsi="Courier New" w:cs="Courier New"/>
                <w:sz w:val="22"/>
              </w:rPr>
              <w:t>)</w:t>
            </w:r>
          </w:p>
        </w:tc>
      </w:tr>
      <w:tr w:rsidR="00D0168C" w:rsidRPr="00337C48" w:rsidTr="005C7A6F">
        <w:tc>
          <w:tcPr>
            <w:tcW w:w="8354" w:type="dxa"/>
            <w:gridSpan w:val="2"/>
          </w:tcPr>
          <w:p w:rsidR="00D0168C" w:rsidRPr="00D0168C" w:rsidRDefault="00D0168C" w:rsidP="00D0168C">
            <w:pPr>
              <w:spacing w:line="240" w:lineRule="auto"/>
              <w:jc w:val="left"/>
              <w:rPr>
                <w:rFonts w:ascii="Courier New" w:hAnsi="Courier New" w:cs="Courier New"/>
                <w:sz w:val="22"/>
              </w:rPr>
            </w:pPr>
            <w:r w:rsidRPr="00D0168C">
              <w:rPr>
                <w:rFonts w:ascii="Courier New" w:hAnsi="Courier New" w:cs="Courier New"/>
                <w:sz w:val="22"/>
              </w:rPr>
              <w:t>renderSliderBreakpoints(</w:t>
            </w:r>
            <w:r w:rsidRPr="00D0168C">
              <w:rPr>
                <w:rFonts w:ascii="Courier New" w:hAnsi="Courier New" w:cs="Courier New"/>
                <w:b/>
                <w:sz w:val="22"/>
              </w:rPr>
              <w:t>sortedBreakpointsList</w:t>
            </w:r>
            <w:r w:rsidRPr="00D0168C">
              <w:rPr>
                <w:rFonts w:ascii="Courier New" w:hAnsi="Courier New" w:cs="Courier New"/>
                <w:sz w:val="22"/>
              </w:rPr>
              <w:t>)</w:t>
            </w:r>
          </w:p>
        </w:tc>
      </w:tr>
      <w:tr w:rsidR="00D0168C" w:rsidRPr="00337C48" w:rsidTr="005C7A6F">
        <w:tc>
          <w:tcPr>
            <w:tcW w:w="8354" w:type="dxa"/>
            <w:gridSpan w:val="2"/>
          </w:tcPr>
          <w:p w:rsidR="00D0168C" w:rsidRPr="00D0168C" w:rsidRDefault="00D0168C" w:rsidP="00D0168C">
            <w:pPr>
              <w:spacing w:line="240" w:lineRule="auto"/>
              <w:jc w:val="left"/>
              <w:rPr>
                <w:rFonts w:ascii="Courier New" w:hAnsi="Courier New" w:cs="Courier New"/>
                <w:sz w:val="22"/>
              </w:rPr>
            </w:pPr>
            <w:r w:rsidRPr="00D0168C">
              <w:rPr>
                <w:rFonts w:ascii="Courier New" w:hAnsi="Courier New" w:cs="Courier New"/>
                <w:sz w:val="22"/>
              </w:rPr>
              <w:t>showError(</w:t>
            </w:r>
            <w:r w:rsidRPr="00D0168C">
              <w:rPr>
                <w:rFonts w:ascii="Courier New" w:hAnsi="Courier New" w:cs="Courier New"/>
                <w:b/>
                <w:sz w:val="22"/>
              </w:rPr>
              <w:t>msg: string</w:t>
            </w:r>
            <w:r w:rsidRPr="00D0168C">
              <w:rPr>
                <w:rFonts w:ascii="Courier New" w:hAnsi="Courier New" w:cs="Courier New"/>
                <w:sz w:val="22"/>
              </w:rPr>
              <w:t>)</w:t>
            </w:r>
          </w:p>
        </w:tc>
      </w:tr>
    </w:tbl>
    <w:p w:rsidR="00D0168C" w:rsidRDefault="00D0168C" w:rsidP="00F80442"/>
    <w:tbl>
      <w:tblPr>
        <w:tblStyle w:val="TableGrid"/>
        <w:tblW w:w="0" w:type="auto"/>
        <w:tblLook w:val="04A0" w:firstRow="1" w:lastRow="0" w:firstColumn="1" w:lastColumn="0" w:noHBand="0" w:noVBand="1"/>
      </w:tblPr>
      <w:tblGrid>
        <w:gridCol w:w="6648"/>
        <w:gridCol w:w="1279"/>
      </w:tblGrid>
      <w:tr w:rsidR="005C7A6F" w:rsidRPr="00337C48" w:rsidTr="005C7A6F">
        <w:tc>
          <w:tcPr>
            <w:tcW w:w="8354" w:type="dxa"/>
            <w:gridSpan w:val="2"/>
            <w:shd w:val="clear" w:color="auto" w:fill="D9D9D9" w:themeFill="background1" w:themeFillShade="D9"/>
            <w:vAlign w:val="center"/>
          </w:tcPr>
          <w:p w:rsidR="005C7A6F" w:rsidRPr="00337C48" w:rsidRDefault="005C7A6F" w:rsidP="005C7A6F">
            <w:pPr>
              <w:spacing w:line="240" w:lineRule="auto"/>
              <w:jc w:val="center"/>
              <w:rPr>
                <w:rFonts w:ascii="Courier New" w:hAnsi="Courier New" w:cs="Courier New"/>
                <w:b/>
                <w:sz w:val="22"/>
              </w:rPr>
            </w:pPr>
            <w:r>
              <w:rPr>
                <w:rFonts w:ascii="Courier New" w:hAnsi="Courier New" w:cs="Courier New"/>
                <w:b/>
                <w:sz w:val="22"/>
              </w:rPr>
              <w:t>visualize</w:t>
            </w:r>
            <w:r w:rsidRPr="00337C48">
              <w:rPr>
                <w:rFonts w:ascii="Courier New" w:hAnsi="Courier New" w:cs="Courier New"/>
                <w:b/>
                <w:sz w:val="22"/>
              </w:rPr>
              <w:t>.ts</w:t>
            </w:r>
          </w:p>
        </w:tc>
      </w:tr>
      <w:tr w:rsidR="005C7A6F" w:rsidRPr="00337C48" w:rsidTr="005C7A6F">
        <w:tc>
          <w:tcPr>
            <w:tcW w:w="8354" w:type="dxa"/>
            <w:gridSpan w:val="2"/>
          </w:tcPr>
          <w:p w:rsidR="005C7A6F" w:rsidRPr="000448AB" w:rsidRDefault="005C7A6F" w:rsidP="005C7A6F">
            <w:pPr>
              <w:spacing w:line="240" w:lineRule="auto"/>
              <w:jc w:val="left"/>
              <w:rPr>
                <w:rFonts w:ascii="Courier New" w:hAnsi="Courier New" w:cs="Courier New"/>
                <w:b/>
                <w:sz w:val="22"/>
              </w:rPr>
            </w:pPr>
            <w:r w:rsidRPr="005C7A6F">
              <w:rPr>
                <w:rFonts w:ascii="Courier New" w:hAnsi="Courier New" w:cs="Courier New"/>
                <w:b/>
                <w:sz w:val="22"/>
              </w:rPr>
              <w:t>export class OptFrontendWithTestcases extends OptFrontendSharedSessions</w:t>
            </w:r>
          </w:p>
        </w:tc>
      </w:tr>
      <w:tr w:rsidR="005C7A6F" w:rsidRPr="00337C48" w:rsidTr="005C7A6F">
        <w:tc>
          <w:tcPr>
            <w:tcW w:w="6941" w:type="dxa"/>
            <w:shd w:val="clear" w:color="auto" w:fill="FFE599" w:themeFill="accent4" w:themeFillTint="66"/>
          </w:tcPr>
          <w:p w:rsidR="005C7A6F" w:rsidRPr="00337C48" w:rsidRDefault="005C7A6F" w:rsidP="005C7A6F">
            <w:pPr>
              <w:spacing w:line="240" w:lineRule="auto"/>
              <w:jc w:val="left"/>
              <w:rPr>
                <w:rFonts w:ascii="Courier New" w:hAnsi="Courier New" w:cs="Courier New"/>
                <w:sz w:val="22"/>
              </w:rPr>
            </w:pPr>
            <w:r w:rsidRPr="005C7A6F">
              <w:rPr>
                <w:rFonts w:ascii="Courier New" w:hAnsi="Courier New" w:cs="Courier New"/>
                <w:sz w:val="22"/>
              </w:rPr>
              <w:t>constructor(params={})</w:t>
            </w:r>
          </w:p>
        </w:tc>
        <w:tc>
          <w:tcPr>
            <w:tcW w:w="1413" w:type="dxa"/>
          </w:tcPr>
          <w:p w:rsidR="005C7A6F" w:rsidRPr="00337C48" w:rsidRDefault="005C7A6F" w:rsidP="005C7A6F">
            <w:pPr>
              <w:spacing w:line="240" w:lineRule="auto"/>
              <w:rPr>
                <w:rFonts w:ascii="Courier New" w:hAnsi="Courier New" w:cs="Courier New"/>
                <w:sz w:val="22"/>
              </w:rPr>
            </w:pPr>
          </w:p>
        </w:tc>
      </w:tr>
      <w:tr w:rsidR="005C7A6F" w:rsidRPr="00337C48" w:rsidTr="005C7A6F">
        <w:tc>
          <w:tcPr>
            <w:tcW w:w="8354" w:type="dxa"/>
            <w:gridSpan w:val="2"/>
          </w:tcPr>
          <w:p w:rsidR="005C7A6F" w:rsidRPr="00337C48" w:rsidRDefault="005C7A6F" w:rsidP="005C7A6F">
            <w:pPr>
              <w:spacing w:line="240" w:lineRule="auto"/>
              <w:rPr>
                <w:rFonts w:ascii="Courier New" w:hAnsi="Courier New" w:cs="Courier New"/>
                <w:sz w:val="22"/>
              </w:rPr>
            </w:pPr>
            <w:r w:rsidRPr="005C7A6F">
              <w:rPr>
                <w:rFonts w:ascii="Courier New" w:hAnsi="Courier New" w:cs="Courier New"/>
                <w:sz w:val="22"/>
              </w:rPr>
              <w:t>parseQueryString()</w:t>
            </w:r>
          </w:p>
        </w:tc>
      </w:tr>
      <w:tr w:rsidR="005C7A6F" w:rsidRPr="00337C48" w:rsidTr="005C7A6F">
        <w:tc>
          <w:tcPr>
            <w:tcW w:w="8354" w:type="dxa"/>
            <w:gridSpan w:val="2"/>
          </w:tcPr>
          <w:p w:rsidR="005C7A6F" w:rsidRPr="00D0168C" w:rsidRDefault="005C7A6F" w:rsidP="005C7A6F">
            <w:pPr>
              <w:spacing w:line="240" w:lineRule="auto"/>
              <w:rPr>
                <w:rFonts w:ascii="Courier New" w:hAnsi="Courier New" w:cs="Courier New"/>
                <w:sz w:val="22"/>
              </w:rPr>
            </w:pPr>
            <w:r w:rsidRPr="005C7A6F">
              <w:rPr>
                <w:rFonts w:ascii="Courier New" w:hAnsi="Courier New" w:cs="Courier New"/>
                <w:sz w:val="22"/>
              </w:rPr>
              <w:t>appStateAugmenter(</w:t>
            </w:r>
            <w:r w:rsidRPr="005C7A6F">
              <w:rPr>
                <w:rFonts w:ascii="Courier New" w:hAnsi="Courier New" w:cs="Courier New"/>
                <w:b/>
                <w:sz w:val="22"/>
              </w:rPr>
              <w:t>appState</w:t>
            </w:r>
            <w:r w:rsidRPr="005C7A6F">
              <w:rPr>
                <w:rFonts w:ascii="Courier New" w:hAnsi="Courier New" w:cs="Courier New"/>
                <w:sz w:val="22"/>
              </w:rPr>
              <w:t>)</w:t>
            </w:r>
          </w:p>
        </w:tc>
      </w:tr>
      <w:tr w:rsidR="005C7A6F" w:rsidRPr="00337C48" w:rsidTr="005C7A6F">
        <w:tc>
          <w:tcPr>
            <w:tcW w:w="8354" w:type="dxa"/>
            <w:gridSpan w:val="2"/>
          </w:tcPr>
          <w:p w:rsidR="005C7A6F" w:rsidRPr="00D0168C" w:rsidRDefault="005C7A6F" w:rsidP="005C7A6F">
            <w:pPr>
              <w:spacing w:line="240" w:lineRule="auto"/>
              <w:rPr>
                <w:rFonts w:ascii="Courier New" w:hAnsi="Courier New" w:cs="Courier New"/>
                <w:sz w:val="22"/>
              </w:rPr>
            </w:pPr>
            <w:r w:rsidRPr="005C7A6F">
              <w:rPr>
                <w:rFonts w:ascii="Courier New" w:hAnsi="Courier New" w:cs="Courier New"/>
                <w:sz w:val="22"/>
              </w:rPr>
              <w:t>runTestCase(</w:t>
            </w:r>
            <w:r w:rsidRPr="005C7A6F">
              <w:rPr>
                <w:rFonts w:ascii="Courier New" w:hAnsi="Courier New" w:cs="Courier New"/>
                <w:b/>
                <w:sz w:val="22"/>
              </w:rPr>
              <w:t>id, codeToExec, firstTestLine</w:t>
            </w:r>
            <w:r w:rsidRPr="005C7A6F">
              <w:rPr>
                <w:rFonts w:ascii="Courier New" w:hAnsi="Courier New" w:cs="Courier New"/>
                <w:sz w:val="22"/>
              </w:rPr>
              <w:t>)</w:t>
            </w:r>
          </w:p>
        </w:tc>
      </w:tr>
      <w:tr w:rsidR="005C7A6F" w:rsidRPr="00337C48" w:rsidTr="005C7A6F">
        <w:tc>
          <w:tcPr>
            <w:tcW w:w="8354" w:type="dxa"/>
            <w:gridSpan w:val="2"/>
          </w:tcPr>
          <w:p w:rsidR="005C7A6F" w:rsidRPr="00D0168C" w:rsidRDefault="005C7A6F" w:rsidP="005C7A6F">
            <w:pPr>
              <w:spacing w:line="240" w:lineRule="auto"/>
              <w:jc w:val="left"/>
              <w:rPr>
                <w:rFonts w:ascii="Courier New" w:hAnsi="Courier New" w:cs="Courier New"/>
                <w:sz w:val="22"/>
              </w:rPr>
            </w:pPr>
            <w:r w:rsidRPr="005C7A6F">
              <w:rPr>
                <w:rFonts w:ascii="Courier New" w:hAnsi="Courier New" w:cs="Courier New"/>
                <w:sz w:val="22"/>
              </w:rPr>
              <w:t>vizTestCase(</w:t>
            </w:r>
            <w:r w:rsidRPr="005C7A6F">
              <w:rPr>
                <w:rFonts w:ascii="Courier New" w:hAnsi="Courier New" w:cs="Courier New"/>
                <w:b/>
                <w:sz w:val="22"/>
              </w:rPr>
              <w:t>id, codeToExec, firstTestLine</w:t>
            </w:r>
            <w:r w:rsidRPr="005C7A6F">
              <w:rPr>
                <w:rFonts w:ascii="Courier New" w:hAnsi="Courier New" w:cs="Courier New"/>
                <w:sz w:val="22"/>
              </w:rPr>
              <w:t>)</w:t>
            </w:r>
          </w:p>
        </w:tc>
      </w:tr>
      <w:tr w:rsidR="005C7A6F" w:rsidRPr="00337C48" w:rsidTr="005C7A6F">
        <w:tc>
          <w:tcPr>
            <w:tcW w:w="8354" w:type="dxa"/>
            <w:gridSpan w:val="2"/>
          </w:tcPr>
          <w:p w:rsidR="005C7A6F" w:rsidRPr="00D0168C" w:rsidRDefault="005C7A6F" w:rsidP="005C7A6F">
            <w:pPr>
              <w:spacing w:line="240" w:lineRule="auto"/>
              <w:jc w:val="left"/>
              <w:rPr>
                <w:rFonts w:ascii="Courier New" w:hAnsi="Courier New" w:cs="Courier New"/>
                <w:sz w:val="22"/>
              </w:rPr>
            </w:pPr>
            <w:r w:rsidRPr="005C7A6F">
              <w:rPr>
                <w:rFonts w:ascii="Courier New" w:hAnsi="Courier New" w:cs="Courier New"/>
                <w:sz w:val="22"/>
              </w:rPr>
              <w:t>handleUncaughtException(</w:t>
            </w:r>
            <w:r w:rsidRPr="005C7A6F">
              <w:rPr>
                <w:rFonts w:ascii="Courier New" w:hAnsi="Courier New" w:cs="Courier New"/>
                <w:b/>
                <w:sz w:val="22"/>
              </w:rPr>
              <w:t>trace</w:t>
            </w:r>
            <w:r w:rsidRPr="005C7A6F">
              <w:rPr>
                <w:rFonts w:ascii="Courier New" w:hAnsi="Courier New" w:cs="Courier New"/>
                <w:sz w:val="22"/>
              </w:rPr>
              <w:t>)</w:t>
            </w:r>
          </w:p>
        </w:tc>
      </w:tr>
      <w:tr w:rsidR="005C7A6F" w:rsidRPr="00337C48" w:rsidTr="005C7A6F">
        <w:tc>
          <w:tcPr>
            <w:tcW w:w="8354" w:type="dxa"/>
            <w:gridSpan w:val="2"/>
          </w:tcPr>
          <w:p w:rsidR="005C7A6F" w:rsidRPr="00D0168C" w:rsidRDefault="005C7A6F" w:rsidP="005C7A6F">
            <w:pPr>
              <w:spacing w:line="240" w:lineRule="auto"/>
              <w:jc w:val="left"/>
              <w:rPr>
                <w:rFonts w:ascii="Courier New" w:hAnsi="Courier New" w:cs="Courier New"/>
                <w:sz w:val="22"/>
              </w:rPr>
            </w:pPr>
            <w:r w:rsidRPr="005C7A6F">
              <w:rPr>
                <w:rFonts w:ascii="Courier New" w:hAnsi="Courier New" w:cs="Courier New"/>
                <w:sz w:val="22"/>
              </w:rPr>
              <w:t>finishSuccessfulExecution()</w:t>
            </w:r>
          </w:p>
        </w:tc>
      </w:tr>
      <w:tr w:rsidR="005C7A6F" w:rsidRPr="00337C48" w:rsidTr="005C7A6F">
        <w:tc>
          <w:tcPr>
            <w:tcW w:w="8354" w:type="dxa"/>
            <w:gridSpan w:val="2"/>
          </w:tcPr>
          <w:p w:rsidR="005C7A6F" w:rsidRPr="00D0168C" w:rsidRDefault="005C7A6F" w:rsidP="005C7A6F">
            <w:pPr>
              <w:spacing w:line="240" w:lineRule="auto"/>
              <w:jc w:val="left"/>
              <w:rPr>
                <w:rFonts w:ascii="Courier New" w:hAnsi="Courier New" w:cs="Courier New"/>
                <w:sz w:val="22"/>
              </w:rPr>
            </w:pPr>
            <w:r w:rsidRPr="005C7A6F">
              <w:rPr>
                <w:rFonts w:ascii="Courier New" w:hAnsi="Courier New" w:cs="Courier New"/>
                <w:sz w:val="22"/>
              </w:rPr>
              <w:t>experimentalPopUpSyntaxErrorSurvey()</w:t>
            </w:r>
          </w:p>
        </w:tc>
      </w:tr>
    </w:tbl>
    <w:p w:rsidR="005C7A6F" w:rsidRDefault="005C7A6F" w:rsidP="00F80442"/>
    <w:p w:rsidR="00B12A52" w:rsidRDefault="00B12A52">
      <w:pPr>
        <w:spacing w:line="240" w:lineRule="auto"/>
        <w:jc w:val="left"/>
      </w:pPr>
      <w:r>
        <w:br w:type="page"/>
      </w:r>
    </w:p>
    <w:p w:rsidR="00F80442" w:rsidRDefault="002202E2" w:rsidP="00B12A52">
      <w:pPr>
        <w:pStyle w:val="Heading1"/>
      </w:pPr>
      <w:bookmarkStart w:id="229" w:name="_Toc485359613"/>
      <w:bookmarkStart w:id="230" w:name="_Toc492533519"/>
      <w:r>
        <w:lastRenderedPageBreak/>
        <w:t xml:space="preserve">Bab V Pengujian dan Evaluasi </w:t>
      </w:r>
      <w:r w:rsidR="006230A3">
        <w:t>Kakas</w:t>
      </w:r>
      <w:bookmarkEnd w:id="229"/>
      <w:bookmarkEnd w:id="230"/>
    </w:p>
    <w:p w:rsidR="00B12A52" w:rsidRDefault="00B12A52" w:rsidP="00F80442"/>
    <w:p w:rsidR="00D76D87" w:rsidRDefault="00D76D87" w:rsidP="00F80442">
      <w:r>
        <w:t>Bab V ini berisi pengujian dan evaluasi terhadap hasil pengembangan kakas. Pengujian selain fungsional kakas, juga akan dilakukan eksperimen terhadap pelajar sebagai penggunanya. Kemudian hasil pengujian dianalisis untuk dievaluasi terhadap tujuan pengembangan kakas yang diharapkan.</w:t>
      </w:r>
    </w:p>
    <w:p w:rsidR="00D76D87" w:rsidRDefault="00D76D87" w:rsidP="00F80442"/>
    <w:p w:rsidR="00B12A52" w:rsidRDefault="00B12C18" w:rsidP="00B12C18">
      <w:pPr>
        <w:pStyle w:val="Heading2"/>
      </w:pPr>
      <w:bookmarkStart w:id="231" w:name="_Toc485359614"/>
      <w:bookmarkStart w:id="232" w:name="_Toc492533520"/>
      <w:r>
        <w:t>V.1 Pengujian</w:t>
      </w:r>
      <w:r w:rsidR="002202E2">
        <w:t xml:space="preserve"> </w:t>
      </w:r>
      <w:r w:rsidR="006230A3">
        <w:t>Kakas</w:t>
      </w:r>
      <w:bookmarkEnd w:id="231"/>
      <w:bookmarkEnd w:id="232"/>
    </w:p>
    <w:p w:rsidR="00B12C18" w:rsidRDefault="00B12C18" w:rsidP="00F80442"/>
    <w:p w:rsidR="0001248D" w:rsidRDefault="00181B2F" w:rsidP="008178A6">
      <w:pPr>
        <w:pStyle w:val="Heading3"/>
      </w:pPr>
      <w:bookmarkStart w:id="233" w:name="_Toc485359615"/>
      <w:bookmarkStart w:id="234" w:name="_Toc492533521"/>
      <w:r>
        <w:t xml:space="preserve">V.1.1 </w:t>
      </w:r>
      <w:bookmarkEnd w:id="233"/>
      <w:r w:rsidR="00D76D87">
        <w:t>Pengujian Fungsional Kakas</w:t>
      </w:r>
      <w:bookmarkEnd w:id="234"/>
    </w:p>
    <w:p w:rsidR="00181B2F" w:rsidRDefault="00181B2F" w:rsidP="00F80442"/>
    <w:p w:rsidR="00181B2F" w:rsidRDefault="00181B2F" w:rsidP="00D76D87">
      <w:pPr>
        <w:pStyle w:val="Heading3"/>
      </w:pPr>
      <w:bookmarkStart w:id="235" w:name="_Toc485359616"/>
      <w:bookmarkStart w:id="236" w:name="_Toc492533522"/>
      <w:r>
        <w:t xml:space="preserve">V.1.2 </w:t>
      </w:r>
      <w:bookmarkEnd w:id="235"/>
      <w:r w:rsidR="00D76D87">
        <w:t>Desain Eksperimen</w:t>
      </w:r>
      <w:bookmarkEnd w:id="236"/>
    </w:p>
    <w:p w:rsidR="00D76D87" w:rsidRDefault="00D76D87" w:rsidP="00D76D87">
      <w:pPr>
        <w:ind w:left="567"/>
      </w:pPr>
      <w:r>
        <w:t>Desain eksperimen kakas dibagi menjadi dua bagian, yaitu melalui eksperimen simulasi mengajar atau studi kasus dan wawancara mendalam. Dalam eksperimen simulasi mengajar, dilakukan dua uji kasus yaitu pelajar menggunakan OPT dan pelajar menggunakan kakas hasil pengembangan visual graf.</w:t>
      </w:r>
      <w:r w:rsidR="00B07400">
        <w:t xml:space="preserve"> </w:t>
      </w:r>
    </w:p>
    <w:p w:rsidR="00D76D87" w:rsidRDefault="00D76D87" w:rsidP="00D76D87">
      <w:pPr>
        <w:ind w:left="567"/>
      </w:pPr>
    </w:p>
    <w:p w:rsidR="00B12C18" w:rsidRDefault="00B12C18" w:rsidP="00B12C18">
      <w:pPr>
        <w:pStyle w:val="Heading2"/>
      </w:pPr>
      <w:bookmarkStart w:id="237" w:name="_Toc485359618"/>
      <w:bookmarkStart w:id="238" w:name="_Toc492533523"/>
      <w:r>
        <w:t>V.2 Evaluasi</w:t>
      </w:r>
      <w:r w:rsidR="0001248D">
        <w:t xml:space="preserve"> </w:t>
      </w:r>
      <w:r w:rsidR="006230A3">
        <w:t>Kakas</w:t>
      </w:r>
      <w:bookmarkEnd w:id="237"/>
      <w:bookmarkEnd w:id="238"/>
    </w:p>
    <w:p w:rsidR="00B12A52" w:rsidRDefault="00B12A52" w:rsidP="00F80442"/>
    <w:p w:rsidR="00181B2F" w:rsidRDefault="00181B2F" w:rsidP="008178A6">
      <w:pPr>
        <w:pStyle w:val="Heading3"/>
      </w:pPr>
      <w:bookmarkStart w:id="239" w:name="_Toc485359619"/>
      <w:bookmarkStart w:id="240" w:name="_Toc492533524"/>
      <w:r>
        <w:t xml:space="preserve">V.2.1 Tujuan Pengembangan </w:t>
      </w:r>
      <w:r w:rsidR="006230A3">
        <w:t>Kakas</w:t>
      </w:r>
      <w:bookmarkEnd w:id="239"/>
      <w:bookmarkEnd w:id="240"/>
    </w:p>
    <w:p w:rsidR="00181B2F" w:rsidRDefault="00181B2F" w:rsidP="00F80442"/>
    <w:p w:rsidR="00181B2F" w:rsidRDefault="00181B2F" w:rsidP="008178A6">
      <w:pPr>
        <w:pStyle w:val="Heading3"/>
      </w:pPr>
      <w:bookmarkStart w:id="241" w:name="_Toc485359620"/>
      <w:bookmarkStart w:id="242" w:name="_Toc492533525"/>
      <w:r>
        <w:t xml:space="preserve">V.2.2 Indikator Keberhasilan </w:t>
      </w:r>
      <w:r w:rsidR="006230A3">
        <w:t>Kakas</w:t>
      </w:r>
      <w:bookmarkEnd w:id="241"/>
      <w:bookmarkEnd w:id="242"/>
    </w:p>
    <w:p w:rsidR="00181B2F" w:rsidRDefault="00181B2F" w:rsidP="00F80442"/>
    <w:p w:rsidR="00181B2F" w:rsidRDefault="00181B2F" w:rsidP="008178A6">
      <w:pPr>
        <w:pStyle w:val="Heading3"/>
      </w:pPr>
      <w:bookmarkStart w:id="243" w:name="_Toc485359621"/>
      <w:bookmarkStart w:id="244" w:name="_Toc492533526"/>
      <w:r>
        <w:t xml:space="preserve">V.2.3 Perbandingan </w:t>
      </w:r>
      <w:r w:rsidR="006230A3">
        <w:t>Kakas</w:t>
      </w:r>
      <w:r>
        <w:t xml:space="preserve"> Lama dan Baru</w:t>
      </w:r>
      <w:bookmarkEnd w:id="243"/>
      <w:bookmarkEnd w:id="244"/>
    </w:p>
    <w:p w:rsidR="008178A6" w:rsidRDefault="008178A6" w:rsidP="00F80442"/>
    <w:p w:rsidR="008178A6" w:rsidRDefault="008178A6" w:rsidP="008178A6">
      <w:pPr>
        <w:pStyle w:val="Heading3"/>
      </w:pPr>
      <w:bookmarkStart w:id="245" w:name="_Toc485359622"/>
      <w:bookmarkStart w:id="246" w:name="_Toc492533527"/>
      <w:r>
        <w:t xml:space="preserve">V.2.4 Kelebihan dan Kekurangan </w:t>
      </w:r>
      <w:r w:rsidR="006230A3">
        <w:t>Kakas</w:t>
      </w:r>
      <w:bookmarkEnd w:id="245"/>
      <w:bookmarkEnd w:id="246"/>
    </w:p>
    <w:p w:rsidR="00181B2F" w:rsidRDefault="00181B2F" w:rsidP="00F80442"/>
    <w:p w:rsidR="00B12A52" w:rsidRDefault="00B12A52">
      <w:pPr>
        <w:spacing w:line="240" w:lineRule="auto"/>
        <w:jc w:val="left"/>
      </w:pPr>
      <w:r>
        <w:br w:type="page"/>
      </w:r>
    </w:p>
    <w:p w:rsidR="00B12A52" w:rsidRDefault="00B12A52" w:rsidP="00B12A52">
      <w:pPr>
        <w:pStyle w:val="Heading1"/>
      </w:pPr>
      <w:bookmarkStart w:id="247" w:name="_Toc485359623"/>
      <w:bookmarkStart w:id="248" w:name="_Toc492533528"/>
      <w:r>
        <w:lastRenderedPageBreak/>
        <w:t xml:space="preserve">Bab VI </w:t>
      </w:r>
      <w:r w:rsidR="006A6566">
        <w:t>Kesimpulan dan Saran</w:t>
      </w:r>
      <w:bookmarkEnd w:id="247"/>
      <w:bookmarkEnd w:id="248"/>
    </w:p>
    <w:p w:rsidR="00B12A52" w:rsidRDefault="00B12A52" w:rsidP="00F80442"/>
    <w:p w:rsidR="00B12A52" w:rsidRDefault="006A6566" w:rsidP="006A6566">
      <w:pPr>
        <w:pStyle w:val="Heading2"/>
      </w:pPr>
      <w:bookmarkStart w:id="249" w:name="_Toc485359624"/>
      <w:bookmarkStart w:id="250" w:name="_Toc492533529"/>
      <w:r>
        <w:t>VI.1 Kesimpulan</w:t>
      </w:r>
      <w:bookmarkEnd w:id="249"/>
      <w:bookmarkEnd w:id="250"/>
    </w:p>
    <w:p w:rsidR="006A6566" w:rsidRDefault="006A6566" w:rsidP="00F80442"/>
    <w:p w:rsidR="006A6566" w:rsidRDefault="006A6566" w:rsidP="00F80442"/>
    <w:p w:rsidR="006A6566" w:rsidRDefault="006A6566" w:rsidP="006A6566">
      <w:pPr>
        <w:pStyle w:val="Heading2"/>
      </w:pPr>
      <w:bookmarkStart w:id="251" w:name="_Toc485359625"/>
      <w:bookmarkStart w:id="252" w:name="_Toc492533530"/>
      <w:r>
        <w:t>VI.2 Saran</w:t>
      </w:r>
      <w:bookmarkEnd w:id="251"/>
      <w:bookmarkEnd w:id="252"/>
    </w:p>
    <w:p w:rsidR="00B12A52" w:rsidRDefault="00B12A52" w:rsidP="00F80442"/>
    <w:p w:rsidR="006A6566" w:rsidRDefault="006A6566" w:rsidP="00F80442"/>
    <w:p w:rsidR="00F80442" w:rsidRDefault="00F80442">
      <w:pPr>
        <w:spacing w:line="240" w:lineRule="auto"/>
        <w:jc w:val="left"/>
        <w:rPr>
          <w:rFonts w:eastAsiaTheme="majorEastAsia" w:cstheme="majorBidi"/>
          <w:b/>
          <w:bCs/>
          <w:sz w:val="28"/>
          <w:szCs w:val="28"/>
        </w:rPr>
      </w:pPr>
      <w:r>
        <w:br w:type="page"/>
      </w:r>
    </w:p>
    <w:p w:rsidR="00560048" w:rsidRDefault="00AF210E" w:rsidP="00180036">
      <w:pPr>
        <w:pStyle w:val="Heading1"/>
      </w:pPr>
      <w:bookmarkStart w:id="253" w:name="_Toc485359626"/>
      <w:bookmarkStart w:id="254" w:name="_Toc492533531"/>
      <w:r w:rsidRPr="003349CC">
        <w:lastRenderedPageBreak/>
        <w:t>DAFTAR PUSTAKA</w:t>
      </w:r>
      <w:bookmarkEnd w:id="253"/>
      <w:bookmarkEnd w:id="254"/>
    </w:p>
    <w:p w:rsidR="007A6C94" w:rsidRDefault="007A6C94" w:rsidP="00FA390E">
      <w:pPr>
        <w:spacing w:line="240" w:lineRule="auto"/>
        <w:ind w:left="720" w:hanging="720"/>
      </w:pPr>
    </w:p>
    <w:p w:rsidR="00361D54" w:rsidRPr="00361D54" w:rsidRDefault="007A6C94" w:rsidP="00361D54">
      <w:pPr>
        <w:pStyle w:val="Bibliography"/>
        <w:rPr>
          <w:rFonts w:cs="Times New Roman"/>
          <w:szCs w:val="24"/>
        </w:rPr>
      </w:pPr>
      <w:r>
        <w:fldChar w:fldCharType="begin"/>
      </w:r>
      <w:r w:rsidR="00CA75A6">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JEX2IIVV"],"Sorva, J. dan Sirki\\uc0\\u228{}, T. (2010): UUhistle: a software tool for visual program simulation, Proceedings of the 10th Koli Calling International Conference on Computing Education Research, ACM, 49\\uc0\\u8211{}54."],[["http://zotero.org/users/3978954/items/I2UB5TS2"],"Gra\\uc0\\u269{}anin, D., Matkovi\\uc0\\u263{}, K. dan Eltoweissy, M. (2005): Software visualization, Innov. Syst. Softw. Eng., 1, 221\\uc0\\u8211{}230."],[["http://zotero.org/users/3978954/items/2DJXEGSS"],"Pathania, U. dan Singh, A. (2014): Visualization Tool for Tree and Graph Algorithms with Audio Comments, Int. J. Softw. Web Sci. IJSWS, 14, 51\\uc0\\u8211{}58."]]} CSL_BIBLIOGRAPHY </w:instrText>
      </w:r>
      <w:r>
        <w:fldChar w:fldCharType="separate"/>
      </w:r>
      <w:r w:rsidR="00361D54" w:rsidRPr="00361D54">
        <w:rPr>
          <w:rFonts w:cs="Times New Roman"/>
          <w:szCs w:val="24"/>
        </w:rPr>
        <w:t xml:space="preserve">Bonk, C.J. (2009): </w:t>
      </w:r>
      <w:r w:rsidR="00361D54" w:rsidRPr="00361D54">
        <w:rPr>
          <w:rFonts w:cs="Times New Roman"/>
          <w:i/>
          <w:iCs/>
          <w:szCs w:val="24"/>
        </w:rPr>
        <w:t>The world is open: how Web technology is revolutionizing education</w:t>
      </w:r>
      <w:r w:rsidR="00361D54" w:rsidRPr="00361D54">
        <w:rPr>
          <w:rFonts w:cs="Times New Roman"/>
          <w:szCs w:val="24"/>
        </w:rPr>
        <w:t>, 1st ed, San Francisco, Calif, Jossey-Bass.</w:t>
      </w:r>
    </w:p>
    <w:p w:rsidR="00361D54" w:rsidRPr="00361D54" w:rsidRDefault="00D10093" w:rsidP="00361D54">
      <w:pPr>
        <w:pStyle w:val="Bibliography"/>
        <w:rPr>
          <w:rFonts w:cs="Times New Roman"/>
          <w:szCs w:val="24"/>
        </w:rPr>
      </w:pPr>
      <w:r>
        <w:rPr>
          <w:rFonts w:cs="Times New Roman"/>
          <w:szCs w:val="24"/>
        </w:rPr>
        <w:t xml:space="preserve">Bostock, M., Ogievetsky, V. </w:t>
      </w:r>
      <w:r w:rsidR="00361D54" w:rsidRPr="00361D54">
        <w:rPr>
          <w:rFonts w:cs="Times New Roman"/>
          <w:szCs w:val="24"/>
        </w:rPr>
        <w:t>d</w:t>
      </w:r>
      <w:r>
        <w:rPr>
          <w:rFonts w:cs="Times New Roman"/>
          <w:szCs w:val="24"/>
        </w:rPr>
        <w:t>an</w:t>
      </w:r>
      <w:r w:rsidR="00361D54" w:rsidRPr="00361D54">
        <w:rPr>
          <w:rFonts w:cs="Times New Roman"/>
          <w:szCs w:val="24"/>
        </w:rPr>
        <w:t xml:space="preserve"> Heer, J. (20</w:t>
      </w:r>
      <w:r>
        <w:rPr>
          <w:rFonts w:cs="Times New Roman"/>
          <w:szCs w:val="24"/>
        </w:rPr>
        <w:t>11): D3js</w:t>
      </w:r>
      <w:r w:rsidR="00361D54" w:rsidRPr="00361D54">
        <w:rPr>
          <w:rFonts w:cs="Times New Roman"/>
          <w:szCs w:val="24"/>
        </w:rPr>
        <w:t xml:space="preserve"> data-driven documents, </w:t>
      </w:r>
      <w:r w:rsidR="00361D54" w:rsidRPr="00361D54">
        <w:rPr>
          <w:rFonts w:cs="Times New Roman"/>
          <w:i/>
          <w:iCs/>
          <w:szCs w:val="24"/>
        </w:rPr>
        <w:t>IEEE Trans. Vis. Comput. Graph.</w:t>
      </w:r>
      <w:r w:rsidR="00361D54" w:rsidRPr="00361D54">
        <w:rPr>
          <w:rFonts w:cs="Times New Roman"/>
          <w:szCs w:val="24"/>
        </w:rPr>
        <w:t xml:space="preserve">, </w:t>
      </w:r>
      <w:r w:rsidR="00361D54" w:rsidRPr="00361D54">
        <w:rPr>
          <w:rFonts w:cs="Times New Roman"/>
          <w:b/>
          <w:bCs/>
          <w:szCs w:val="24"/>
        </w:rPr>
        <w:t>17</w:t>
      </w:r>
      <w:r w:rsidR="00361D54" w:rsidRPr="00361D54">
        <w:rPr>
          <w:rFonts w:cs="Times New Roman"/>
          <w:szCs w:val="24"/>
        </w:rPr>
        <w:t>, 2301–2309.</w:t>
      </w:r>
    </w:p>
    <w:p w:rsidR="00361D54" w:rsidRPr="00361D54" w:rsidRDefault="00361D54" w:rsidP="00361D54">
      <w:pPr>
        <w:pStyle w:val="Bibliography"/>
        <w:rPr>
          <w:rFonts w:cs="Times New Roman"/>
          <w:szCs w:val="24"/>
        </w:rPr>
      </w:pPr>
      <w:r w:rsidRPr="00361D54">
        <w:rPr>
          <w:rFonts w:cs="Times New Roman"/>
          <w:szCs w:val="24"/>
        </w:rPr>
        <w:t xml:space="preserve">Boulay, B.D. (1986): Some Difficulties of Learning to Program, </w:t>
      </w:r>
      <w:r w:rsidRPr="00361D54">
        <w:rPr>
          <w:rFonts w:cs="Times New Roman"/>
          <w:i/>
          <w:iCs/>
          <w:szCs w:val="24"/>
        </w:rPr>
        <w:t>J. Educ. Comput. Res.</w:t>
      </w:r>
      <w:r w:rsidRPr="00361D54">
        <w:rPr>
          <w:rFonts w:cs="Times New Roman"/>
          <w:szCs w:val="24"/>
        </w:rPr>
        <w:t xml:space="preserve">, </w:t>
      </w:r>
      <w:r w:rsidRPr="00361D54">
        <w:rPr>
          <w:rFonts w:cs="Times New Roman"/>
          <w:b/>
          <w:bCs/>
          <w:szCs w:val="24"/>
        </w:rPr>
        <w:t>2</w:t>
      </w:r>
      <w:r w:rsidRPr="00361D54">
        <w:rPr>
          <w:rFonts w:cs="Times New Roman"/>
          <w:szCs w:val="24"/>
        </w:rPr>
        <w:t>, 57–73.</w:t>
      </w:r>
    </w:p>
    <w:p w:rsidR="00361D54" w:rsidRPr="00361D54" w:rsidRDefault="00361D54" w:rsidP="00361D54">
      <w:pPr>
        <w:pStyle w:val="Bibliography"/>
        <w:rPr>
          <w:rFonts w:cs="Times New Roman"/>
          <w:szCs w:val="24"/>
        </w:rPr>
      </w:pPr>
      <w:r w:rsidRPr="00361D54">
        <w:rPr>
          <w:rFonts w:cs="Times New Roman"/>
          <w:szCs w:val="24"/>
        </w:rPr>
        <w:t xml:space="preserve">Cetin, I. (2016): Preservice Teachers’ Introduction to Computing: Exploring Utilization of Scratch, </w:t>
      </w:r>
      <w:r w:rsidRPr="00361D54">
        <w:rPr>
          <w:rFonts w:cs="Times New Roman"/>
          <w:i/>
          <w:iCs/>
          <w:szCs w:val="24"/>
        </w:rPr>
        <w:t>J. Educ. Comput. Res.</w:t>
      </w:r>
      <w:r w:rsidRPr="00361D54">
        <w:rPr>
          <w:rFonts w:cs="Times New Roman"/>
          <w:szCs w:val="24"/>
        </w:rPr>
        <w:t>, 735633116642774.</w:t>
      </w:r>
    </w:p>
    <w:p w:rsidR="00361D54" w:rsidRPr="00361D54" w:rsidRDefault="00D10093" w:rsidP="00361D54">
      <w:pPr>
        <w:pStyle w:val="Bibliography"/>
        <w:rPr>
          <w:rFonts w:cs="Times New Roman"/>
          <w:szCs w:val="24"/>
        </w:rPr>
      </w:pPr>
      <w:r>
        <w:rPr>
          <w:rFonts w:cs="Times New Roman"/>
          <w:szCs w:val="24"/>
        </w:rPr>
        <w:t xml:space="preserve">Cetin, I. </w:t>
      </w:r>
      <w:r w:rsidR="00361D54" w:rsidRPr="00361D54">
        <w:rPr>
          <w:rFonts w:cs="Times New Roman"/>
          <w:szCs w:val="24"/>
        </w:rPr>
        <w:t>d</w:t>
      </w:r>
      <w:r>
        <w:rPr>
          <w:rFonts w:cs="Times New Roman"/>
          <w:szCs w:val="24"/>
        </w:rPr>
        <w:t>an</w:t>
      </w:r>
      <w:r w:rsidR="00361D54" w:rsidRPr="00361D54">
        <w:rPr>
          <w:rFonts w:cs="Times New Roman"/>
          <w:szCs w:val="24"/>
        </w:rPr>
        <w:t xml:space="preserve"> Andrews-Larson, C. (2016): Learning sorting algorithms through visualization construction, </w:t>
      </w:r>
      <w:r w:rsidR="00361D54" w:rsidRPr="00361D54">
        <w:rPr>
          <w:rFonts w:cs="Times New Roman"/>
          <w:i/>
          <w:iCs/>
          <w:szCs w:val="24"/>
        </w:rPr>
        <w:t>Comput. Sci. Educ.</w:t>
      </w:r>
      <w:r w:rsidR="00361D54" w:rsidRPr="00361D54">
        <w:rPr>
          <w:rFonts w:cs="Times New Roman"/>
          <w:szCs w:val="24"/>
        </w:rPr>
        <w:t xml:space="preserve">, </w:t>
      </w:r>
      <w:r w:rsidR="00361D54" w:rsidRPr="00361D54">
        <w:rPr>
          <w:rFonts w:cs="Times New Roman"/>
          <w:b/>
          <w:bCs/>
          <w:szCs w:val="24"/>
        </w:rPr>
        <w:t>26</w:t>
      </w:r>
      <w:r w:rsidR="00361D54" w:rsidRPr="00361D54">
        <w:rPr>
          <w:rFonts w:cs="Times New Roman"/>
          <w:szCs w:val="24"/>
        </w:rPr>
        <w:t>, 27–43.</w:t>
      </w:r>
    </w:p>
    <w:p w:rsidR="00361D54" w:rsidRPr="00361D54" w:rsidRDefault="00361D54" w:rsidP="00361D54">
      <w:pPr>
        <w:pStyle w:val="Bibliography"/>
        <w:rPr>
          <w:rFonts w:cs="Times New Roman"/>
          <w:szCs w:val="24"/>
        </w:rPr>
      </w:pPr>
      <w:r w:rsidRPr="00361D54">
        <w:rPr>
          <w:rFonts w:cs="Times New Roman"/>
          <w:szCs w:val="24"/>
        </w:rPr>
        <w:t>Clancy, M., Titter</w:t>
      </w:r>
      <w:r w:rsidR="00D10093">
        <w:rPr>
          <w:rFonts w:cs="Times New Roman"/>
          <w:szCs w:val="24"/>
        </w:rPr>
        <w:t xml:space="preserve">ton, N., Ryan, C., Slotta, J. </w:t>
      </w:r>
      <w:r w:rsidRPr="00361D54">
        <w:rPr>
          <w:rFonts w:cs="Times New Roman"/>
          <w:szCs w:val="24"/>
        </w:rPr>
        <w:t>d</w:t>
      </w:r>
      <w:r w:rsidR="00D10093">
        <w:rPr>
          <w:rFonts w:cs="Times New Roman"/>
          <w:szCs w:val="24"/>
        </w:rPr>
        <w:t>an</w:t>
      </w:r>
      <w:r w:rsidRPr="00361D54">
        <w:rPr>
          <w:rFonts w:cs="Times New Roman"/>
          <w:szCs w:val="24"/>
        </w:rPr>
        <w:t xml:space="preserve"> Linn, M. (2003): New roles for students, instructors, and computers in a lab-based introductory programming course, </w:t>
      </w:r>
      <w:r w:rsidRPr="00361D54">
        <w:rPr>
          <w:rFonts w:cs="Times New Roman"/>
          <w:i/>
          <w:iCs/>
          <w:szCs w:val="24"/>
        </w:rPr>
        <w:t>ACM SIGCSE Bulletin</w:t>
      </w:r>
      <w:r w:rsidRPr="00361D54">
        <w:rPr>
          <w:rFonts w:cs="Times New Roman"/>
          <w:szCs w:val="24"/>
        </w:rPr>
        <w:t>, ACM, 132–136,  diperoleh melalui situs internet: http://dl.acm.org/citation.cfm?id=611951 (accessed 21 July 2016).</w:t>
      </w:r>
    </w:p>
    <w:p w:rsidR="00361D54" w:rsidRPr="00361D54" w:rsidRDefault="00361D54" w:rsidP="00361D54">
      <w:pPr>
        <w:pStyle w:val="Bibliography"/>
        <w:rPr>
          <w:rFonts w:cs="Times New Roman"/>
          <w:szCs w:val="24"/>
        </w:rPr>
      </w:pPr>
      <w:r w:rsidRPr="00361D54">
        <w:rPr>
          <w:rFonts w:cs="Times New Roman"/>
          <w:szCs w:val="24"/>
        </w:rPr>
        <w:t>Clark, R.C</w:t>
      </w:r>
      <w:r w:rsidR="00D10093">
        <w:rPr>
          <w:rFonts w:cs="Times New Roman"/>
          <w:szCs w:val="24"/>
        </w:rPr>
        <w:t xml:space="preserve">. </w:t>
      </w:r>
      <w:r w:rsidRPr="00361D54">
        <w:rPr>
          <w:rFonts w:cs="Times New Roman"/>
          <w:szCs w:val="24"/>
        </w:rPr>
        <w:t>d</w:t>
      </w:r>
      <w:r w:rsidR="00D10093">
        <w:rPr>
          <w:rFonts w:cs="Times New Roman"/>
          <w:szCs w:val="24"/>
        </w:rPr>
        <w:t>an</w:t>
      </w:r>
      <w:r w:rsidRPr="00361D54">
        <w:rPr>
          <w:rFonts w:cs="Times New Roman"/>
          <w:szCs w:val="24"/>
        </w:rPr>
        <w:t xml:space="preserve"> Mayer, R.E. (2011): </w:t>
      </w:r>
      <w:r w:rsidRPr="00361D54">
        <w:rPr>
          <w:rFonts w:cs="Times New Roman"/>
          <w:i/>
          <w:iCs/>
          <w:szCs w:val="24"/>
        </w:rPr>
        <w:t>E-learning and the science of instruction : proven guidelines for consumers and designers of multimedia learning - 3rd ed.</w:t>
      </w:r>
      <w:r w:rsidRPr="00361D54">
        <w:rPr>
          <w:rFonts w:cs="Times New Roman"/>
          <w:szCs w:val="24"/>
        </w:rPr>
        <w:t>, San Francisco, CA, Pfeiffer.</w:t>
      </w:r>
    </w:p>
    <w:p w:rsidR="00361D54" w:rsidRPr="00361D54" w:rsidRDefault="00361D54" w:rsidP="00361D54">
      <w:pPr>
        <w:pStyle w:val="Bibliography"/>
        <w:rPr>
          <w:rFonts w:cs="Times New Roman"/>
          <w:szCs w:val="24"/>
        </w:rPr>
      </w:pPr>
      <w:r w:rsidRPr="00361D54">
        <w:rPr>
          <w:rFonts w:cs="Times New Roman"/>
          <w:szCs w:val="24"/>
        </w:rPr>
        <w:t>Gračanin, D., Matković, K. dan Eltoweissy, M. (2005): Software visualization, Innov. Syst. Softw. Eng., 1, 221–230.</w:t>
      </w:r>
    </w:p>
    <w:p w:rsidR="00361D54" w:rsidRPr="00361D54" w:rsidRDefault="00361D54" w:rsidP="00361D54">
      <w:pPr>
        <w:pStyle w:val="Bibliography"/>
        <w:rPr>
          <w:rFonts w:cs="Times New Roman"/>
          <w:szCs w:val="24"/>
        </w:rPr>
      </w:pPr>
      <w:r w:rsidRPr="00361D54">
        <w:rPr>
          <w:rFonts w:cs="Times New Roman"/>
          <w:szCs w:val="24"/>
        </w:rPr>
        <w:t>Guo, P.J. (2013): Online python tutor: embeddable web-based program visualization for cs education, Proceeding of the 44th ACM technical symposium on Computer science education, ACM, 579–584.</w:t>
      </w:r>
    </w:p>
    <w:p w:rsidR="00361D54" w:rsidRPr="00361D54" w:rsidRDefault="00361D54" w:rsidP="00361D54">
      <w:pPr>
        <w:pStyle w:val="Bibliography"/>
        <w:rPr>
          <w:rFonts w:cs="Times New Roman"/>
          <w:szCs w:val="24"/>
        </w:rPr>
      </w:pPr>
      <w:r w:rsidRPr="00361D54">
        <w:rPr>
          <w:rFonts w:cs="Times New Roman"/>
          <w:szCs w:val="24"/>
        </w:rPr>
        <w:t xml:space="preserve">Harary, F. (1969): </w:t>
      </w:r>
      <w:r w:rsidRPr="00361D54">
        <w:rPr>
          <w:rFonts w:cs="Times New Roman"/>
          <w:i/>
          <w:iCs/>
          <w:szCs w:val="24"/>
        </w:rPr>
        <w:t>Graph theory</w:t>
      </w:r>
      <w:r w:rsidRPr="00361D54">
        <w:rPr>
          <w:rFonts w:cs="Times New Roman"/>
          <w:szCs w:val="24"/>
        </w:rPr>
        <w:t>, Canada, USA, Addison-Wesley Publishing Company, Inc.</w:t>
      </w:r>
    </w:p>
    <w:p w:rsidR="00361D54" w:rsidRPr="00361D54" w:rsidRDefault="00361D54" w:rsidP="00361D54">
      <w:pPr>
        <w:pStyle w:val="Bibliography"/>
        <w:rPr>
          <w:rFonts w:cs="Times New Roman"/>
          <w:szCs w:val="24"/>
        </w:rPr>
      </w:pPr>
      <w:r w:rsidRPr="00361D54">
        <w:rPr>
          <w:rFonts w:cs="Times New Roman"/>
          <w:szCs w:val="24"/>
        </w:rPr>
        <w:t>Helminen, J. dan Malmi, L. (2010): Jype-a program visualization and programming exercise tool for Python, Proceedings of the 5th international symposium on Software visualization, ACM, 153–162.</w:t>
      </w:r>
    </w:p>
    <w:p w:rsidR="00361D54" w:rsidRPr="00361D54" w:rsidRDefault="00361D54" w:rsidP="00361D54">
      <w:pPr>
        <w:pStyle w:val="Bibliography"/>
        <w:rPr>
          <w:rFonts w:cs="Times New Roman"/>
          <w:szCs w:val="24"/>
        </w:rPr>
      </w:pPr>
      <w:r w:rsidRPr="00361D54">
        <w:rPr>
          <w:rFonts w:cs="Times New Roman"/>
          <w:szCs w:val="24"/>
        </w:rPr>
        <w:t>Korhonen, A., Malmi, L., Silvasti, P., Karavirta, V., Lönnberg, J</w:t>
      </w:r>
      <w:r w:rsidR="00D10093">
        <w:rPr>
          <w:rFonts w:cs="Times New Roman"/>
          <w:szCs w:val="24"/>
        </w:rPr>
        <w:t xml:space="preserve">., Nikander, J., Stålnacke, K. </w:t>
      </w:r>
      <w:r w:rsidRPr="00361D54">
        <w:rPr>
          <w:rFonts w:cs="Times New Roman"/>
          <w:szCs w:val="24"/>
        </w:rPr>
        <w:t>d</w:t>
      </w:r>
      <w:r w:rsidR="00D10093">
        <w:rPr>
          <w:rFonts w:cs="Times New Roman"/>
          <w:szCs w:val="24"/>
        </w:rPr>
        <w:t>an</w:t>
      </w:r>
      <w:r w:rsidRPr="00361D54">
        <w:rPr>
          <w:rFonts w:cs="Times New Roman"/>
          <w:szCs w:val="24"/>
        </w:rPr>
        <w:t xml:space="preserve"> Tenhunen, P. (2004): </w:t>
      </w:r>
      <w:r w:rsidRPr="00361D54">
        <w:rPr>
          <w:rFonts w:cs="Times New Roman"/>
          <w:i/>
          <w:iCs/>
          <w:szCs w:val="24"/>
        </w:rPr>
        <w:t>Matrix - a framework for interactive software visualization</w:t>
      </w:r>
      <w:r w:rsidRPr="00361D54">
        <w:rPr>
          <w:rFonts w:cs="Times New Roman"/>
          <w:szCs w:val="24"/>
        </w:rPr>
        <w:t>, Research Report TKO-B 154/04, Department of Computer Science and Engineering, Helsinki University of Technology, 26–35.</w:t>
      </w:r>
    </w:p>
    <w:p w:rsidR="00361D54" w:rsidRPr="00361D54" w:rsidRDefault="00361D54" w:rsidP="00361D54">
      <w:pPr>
        <w:pStyle w:val="Bibliography"/>
        <w:rPr>
          <w:rFonts w:cs="Times New Roman"/>
          <w:szCs w:val="24"/>
        </w:rPr>
      </w:pPr>
      <w:r w:rsidRPr="00361D54">
        <w:rPr>
          <w:rFonts w:cs="Times New Roman"/>
          <w:szCs w:val="24"/>
        </w:rPr>
        <w:t>Ma</w:t>
      </w:r>
      <w:r w:rsidR="00D10093">
        <w:rPr>
          <w:rFonts w:cs="Times New Roman"/>
          <w:szCs w:val="24"/>
        </w:rPr>
        <w:t xml:space="preserve">rgulieux, L.E., Catrambone, R. </w:t>
      </w:r>
      <w:r w:rsidRPr="00361D54">
        <w:rPr>
          <w:rFonts w:cs="Times New Roman"/>
          <w:szCs w:val="24"/>
        </w:rPr>
        <w:t>d</w:t>
      </w:r>
      <w:r w:rsidR="00D10093">
        <w:rPr>
          <w:rFonts w:cs="Times New Roman"/>
          <w:szCs w:val="24"/>
        </w:rPr>
        <w:t>an</w:t>
      </w:r>
      <w:r w:rsidRPr="00361D54">
        <w:rPr>
          <w:rFonts w:cs="Times New Roman"/>
          <w:szCs w:val="24"/>
        </w:rPr>
        <w:t xml:space="preserve"> Guzdial, M. (2016): Employing subgoals in computer programming education, </w:t>
      </w:r>
      <w:r w:rsidRPr="00361D54">
        <w:rPr>
          <w:rFonts w:cs="Times New Roman"/>
          <w:i/>
          <w:iCs/>
          <w:szCs w:val="24"/>
        </w:rPr>
        <w:t>Comput. Sci. Educ.</w:t>
      </w:r>
      <w:r w:rsidRPr="00361D54">
        <w:rPr>
          <w:rFonts w:cs="Times New Roman"/>
          <w:szCs w:val="24"/>
        </w:rPr>
        <w:t xml:space="preserve">, </w:t>
      </w:r>
      <w:r w:rsidRPr="00361D54">
        <w:rPr>
          <w:rFonts w:cs="Times New Roman"/>
          <w:b/>
          <w:bCs/>
          <w:szCs w:val="24"/>
        </w:rPr>
        <w:t>26</w:t>
      </w:r>
      <w:r w:rsidRPr="00361D54">
        <w:rPr>
          <w:rFonts w:cs="Times New Roman"/>
          <w:szCs w:val="24"/>
        </w:rPr>
        <w:t>, 44–67.</w:t>
      </w:r>
    </w:p>
    <w:p w:rsidR="00361D54" w:rsidRPr="00361D54" w:rsidRDefault="00361D54" w:rsidP="00361D54">
      <w:pPr>
        <w:pStyle w:val="Bibliography"/>
        <w:rPr>
          <w:rFonts w:cs="Times New Roman"/>
          <w:szCs w:val="24"/>
        </w:rPr>
      </w:pPr>
      <w:r w:rsidRPr="00361D54">
        <w:rPr>
          <w:rFonts w:cs="Times New Roman"/>
          <w:szCs w:val="24"/>
        </w:rPr>
        <w:lastRenderedPageBreak/>
        <w:t xml:space="preserve">Mayer, R.E. (2014): </w:t>
      </w:r>
      <w:r w:rsidRPr="00361D54">
        <w:rPr>
          <w:rFonts w:cs="Times New Roman"/>
          <w:i/>
          <w:iCs/>
          <w:szCs w:val="24"/>
        </w:rPr>
        <w:t>The Cambridge handbook of multimedia learning - Second Edition</w:t>
      </w:r>
      <w:r w:rsidRPr="00361D54">
        <w:rPr>
          <w:rFonts w:cs="Times New Roman"/>
          <w:szCs w:val="24"/>
        </w:rPr>
        <w:t>, New York, USA, Cambridge University Press.</w:t>
      </w:r>
    </w:p>
    <w:p w:rsidR="00361D54" w:rsidRPr="00361D54" w:rsidRDefault="00361D54" w:rsidP="00361D54">
      <w:pPr>
        <w:pStyle w:val="Bibliography"/>
        <w:rPr>
          <w:rFonts w:cs="Times New Roman"/>
          <w:szCs w:val="24"/>
        </w:rPr>
      </w:pPr>
      <w:r w:rsidRPr="00361D54">
        <w:rPr>
          <w:rFonts w:cs="Times New Roman"/>
          <w:szCs w:val="24"/>
        </w:rPr>
        <w:t>Pathania, U. dan Singh, A. (2014): Visualization Tool for Tree and Graph Algorithms with Audio Comments, Int. J. Softw. Web Sci. IJSWS, 14, 51–58.</w:t>
      </w:r>
    </w:p>
    <w:p w:rsidR="00361D54" w:rsidRPr="00361D54" w:rsidRDefault="00D10093" w:rsidP="00361D54">
      <w:pPr>
        <w:pStyle w:val="Bibliography"/>
        <w:rPr>
          <w:rFonts w:cs="Times New Roman"/>
          <w:szCs w:val="24"/>
        </w:rPr>
      </w:pPr>
      <w:r>
        <w:rPr>
          <w:rFonts w:cs="Times New Roman"/>
          <w:szCs w:val="24"/>
        </w:rPr>
        <w:t xml:space="preserve">Piteira, M. </w:t>
      </w:r>
      <w:r w:rsidR="00361D54" w:rsidRPr="00361D54">
        <w:rPr>
          <w:rFonts w:cs="Times New Roman"/>
          <w:szCs w:val="24"/>
        </w:rPr>
        <w:t>d</w:t>
      </w:r>
      <w:r>
        <w:rPr>
          <w:rFonts w:cs="Times New Roman"/>
          <w:szCs w:val="24"/>
        </w:rPr>
        <w:t>an</w:t>
      </w:r>
      <w:r w:rsidR="00361D54" w:rsidRPr="00361D54">
        <w:rPr>
          <w:rFonts w:cs="Times New Roman"/>
          <w:szCs w:val="24"/>
        </w:rPr>
        <w:t xml:space="preserve"> Costa, C. (2013): Learning computer programming: study of difficulties in learning programming, </w:t>
      </w:r>
      <w:r w:rsidR="00361D54" w:rsidRPr="00361D54">
        <w:rPr>
          <w:rFonts w:cs="Times New Roman"/>
          <w:i/>
          <w:iCs/>
          <w:szCs w:val="24"/>
        </w:rPr>
        <w:t>Proceedings of the 2013 International Conference on Information Systems and Design of Communication</w:t>
      </w:r>
      <w:r w:rsidR="00361D54" w:rsidRPr="00361D54">
        <w:rPr>
          <w:rFonts w:cs="Times New Roman"/>
          <w:szCs w:val="24"/>
        </w:rPr>
        <w:t>, ACM, 75–80,  diperoleh melalui situs internet: http://dl.acm.org/citation.cfm?id=2503871 (accessed 8 September 2016).</w:t>
      </w:r>
    </w:p>
    <w:p w:rsidR="00361D54" w:rsidRPr="00361D54" w:rsidRDefault="00361D54" w:rsidP="00361D54">
      <w:pPr>
        <w:pStyle w:val="Bibliography"/>
        <w:rPr>
          <w:rFonts w:cs="Times New Roman"/>
          <w:szCs w:val="24"/>
        </w:rPr>
      </w:pPr>
      <w:r w:rsidRPr="00361D54">
        <w:rPr>
          <w:rFonts w:cs="Times New Roman"/>
          <w:szCs w:val="24"/>
        </w:rPr>
        <w:t xml:space="preserve">Rinaldi Munir (2010): </w:t>
      </w:r>
      <w:r w:rsidRPr="00361D54">
        <w:rPr>
          <w:rFonts w:cs="Times New Roman"/>
          <w:i/>
          <w:iCs/>
          <w:szCs w:val="24"/>
        </w:rPr>
        <w:t>Matematika Diskrit Edisi 3</w:t>
      </w:r>
      <w:r w:rsidRPr="00361D54">
        <w:rPr>
          <w:rFonts w:cs="Times New Roman"/>
          <w:szCs w:val="24"/>
        </w:rPr>
        <w:t>, Bandung, Informatika Bandung.</w:t>
      </w:r>
    </w:p>
    <w:p w:rsidR="00361D54" w:rsidRPr="00361D54" w:rsidRDefault="00361D54" w:rsidP="00361D54">
      <w:pPr>
        <w:pStyle w:val="Bibliography"/>
        <w:rPr>
          <w:rFonts w:cs="Times New Roman"/>
          <w:szCs w:val="24"/>
        </w:rPr>
      </w:pPr>
      <w:r w:rsidRPr="00361D54">
        <w:rPr>
          <w:rFonts w:cs="Times New Roman"/>
          <w:szCs w:val="24"/>
        </w:rPr>
        <w:t xml:space="preserve">Sorva, J. (2012): </w:t>
      </w:r>
      <w:r w:rsidRPr="00361D54">
        <w:rPr>
          <w:rFonts w:cs="Times New Roman"/>
          <w:i/>
          <w:iCs/>
          <w:szCs w:val="24"/>
        </w:rPr>
        <w:t>Visual program simulation in introductory programming education</w:t>
      </w:r>
      <w:r w:rsidRPr="00361D54">
        <w:rPr>
          <w:rFonts w:cs="Times New Roman"/>
          <w:szCs w:val="24"/>
        </w:rPr>
        <w:t>, Aalto University publication series Doctoral dissertations, Espoo, Aalto Univ. School of Science.</w:t>
      </w:r>
    </w:p>
    <w:p w:rsidR="00361D54" w:rsidRPr="00361D54" w:rsidRDefault="00361D54" w:rsidP="00361D54">
      <w:pPr>
        <w:pStyle w:val="Bibliography"/>
        <w:rPr>
          <w:rFonts w:cs="Times New Roman"/>
          <w:szCs w:val="24"/>
        </w:rPr>
      </w:pPr>
      <w:r w:rsidRPr="00361D54">
        <w:rPr>
          <w:rFonts w:cs="Times New Roman"/>
          <w:szCs w:val="24"/>
        </w:rPr>
        <w:t>Sorva, J. dan Sirkiä, T. (2010): UUhistle: a software tool for visual program simulation, Proceedings of the 10th Koli Calling International Conference on Computing Education Research, ACM, 49–54.</w:t>
      </w:r>
    </w:p>
    <w:p w:rsidR="00361D54" w:rsidRPr="00361D54" w:rsidRDefault="00361D54" w:rsidP="00361D54">
      <w:pPr>
        <w:pStyle w:val="Bibliography"/>
        <w:rPr>
          <w:rFonts w:cs="Times New Roman"/>
          <w:szCs w:val="24"/>
        </w:rPr>
      </w:pPr>
      <w:r w:rsidRPr="00361D54">
        <w:rPr>
          <w:rFonts w:cs="Times New Roman"/>
          <w:szCs w:val="24"/>
        </w:rPr>
        <w:t>Sorva, J., Karavirta, V. dan Malmi, L. (2013): A review of generic program visualization systems for introductory programming education, ACM Trans. Comput. Educ. TOCE, 13, 15.</w:t>
      </w:r>
    </w:p>
    <w:p w:rsidR="00361D54" w:rsidRPr="00361D54" w:rsidRDefault="00361D54" w:rsidP="00361D54">
      <w:pPr>
        <w:pStyle w:val="Bibliography"/>
        <w:rPr>
          <w:rFonts w:cs="Times New Roman"/>
          <w:szCs w:val="24"/>
        </w:rPr>
      </w:pPr>
      <w:r w:rsidRPr="00361D54">
        <w:rPr>
          <w:rFonts w:cs="Times New Roman"/>
          <w:szCs w:val="24"/>
        </w:rPr>
        <w:t xml:space="preserve">Valiente, G. (2002): </w:t>
      </w:r>
      <w:r w:rsidRPr="00361D54">
        <w:rPr>
          <w:rFonts w:cs="Times New Roman"/>
          <w:i/>
          <w:iCs/>
          <w:szCs w:val="24"/>
        </w:rPr>
        <w:t>Algorithms on Trees and Graphs</w:t>
      </w:r>
      <w:r w:rsidRPr="00361D54">
        <w:rPr>
          <w:rFonts w:cs="Times New Roman"/>
          <w:szCs w:val="24"/>
        </w:rPr>
        <w:t>, Berlin, Heidelberg, Springer Berlin Heidelberg,  diperoleh melalui situs internet: http://link.springer.com/10.1007/978-3-662-04921-1 (accessed 15 September 2016).</w:t>
      </w:r>
    </w:p>
    <w:p w:rsidR="00361D54" w:rsidRPr="00361D54" w:rsidRDefault="00361D54" w:rsidP="00361D54">
      <w:pPr>
        <w:pStyle w:val="Bibliography"/>
        <w:rPr>
          <w:rFonts w:cs="Times New Roman"/>
          <w:szCs w:val="24"/>
        </w:rPr>
      </w:pPr>
      <w:r w:rsidRPr="00361D54">
        <w:rPr>
          <w:rFonts w:cs="Times New Roman"/>
          <w:szCs w:val="24"/>
        </w:rPr>
        <w:t xml:space="preserve">Wang, P.S. (2015): </w:t>
      </w:r>
      <w:r w:rsidRPr="00361D54">
        <w:rPr>
          <w:rFonts w:cs="Times New Roman"/>
          <w:i/>
          <w:iCs/>
          <w:szCs w:val="24"/>
        </w:rPr>
        <w:t>From computing to computational thinking</w:t>
      </w:r>
      <w:r w:rsidRPr="00361D54">
        <w:rPr>
          <w:rFonts w:cs="Times New Roman"/>
          <w:szCs w:val="24"/>
        </w:rPr>
        <w:t>, CRC Press, Florida, USA.</w:t>
      </w:r>
    </w:p>
    <w:p w:rsidR="00361D54" w:rsidRPr="00361D54" w:rsidRDefault="00361D54" w:rsidP="00361D54">
      <w:pPr>
        <w:pStyle w:val="Bibliography"/>
        <w:rPr>
          <w:rFonts w:cs="Times New Roman"/>
          <w:szCs w:val="24"/>
        </w:rPr>
      </w:pPr>
      <w:r w:rsidRPr="00361D54">
        <w:rPr>
          <w:rFonts w:cs="Times New Roman"/>
          <w:szCs w:val="24"/>
        </w:rPr>
        <w:t xml:space="preserve">Ware, C. (2004): </w:t>
      </w:r>
      <w:r w:rsidRPr="00361D54">
        <w:rPr>
          <w:rFonts w:cs="Times New Roman"/>
          <w:i/>
          <w:iCs/>
          <w:szCs w:val="24"/>
        </w:rPr>
        <w:t>Information visualization: perception for design, 2nd edition</w:t>
      </w:r>
      <w:r w:rsidRPr="00361D54">
        <w:rPr>
          <w:rFonts w:cs="Times New Roman"/>
          <w:szCs w:val="24"/>
        </w:rPr>
        <w:t>, 2nd edition, San Francisco, Kanada, Elsevier Inc.</w:t>
      </w:r>
    </w:p>
    <w:p w:rsidR="003A4178" w:rsidRDefault="007A6C94" w:rsidP="005F6913">
      <w:pPr>
        <w:spacing w:line="240" w:lineRule="auto"/>
      </w:pPr>
      <w:r>
        <w:fldChar w:fldCharType="end"/>
      </w:r>
    </w:p>
    <w:sectPr w:rsidR="003A4178" w:rsidSect="00083E13">
      <w:footerReference w:type="default" r:id="rId47"/>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4D45" w:rsidRDefault="00034D45" w:rsidP="007D1C6F">
      <w:pPr>
        <w:spacing w:line="240" w:lineRule="auto"/>
      </w:pPr>
      <w:r>
        <w:separator/>
      </w:r>
    </w:p>
  </w:endnote>
  <w:endnote w:type="continuationSeparator" w:id="0">
    <w:p w:rsidR="00034D45" w:rsidRDefault="00034D45"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rsidR="00DB341E" w:rsidRDefault="00DB341E">
        <w:pPr>
          <w:pStyle w:val="Footer"/>
          <w:jc w:val="center"/>
        </w:pPr>
        <w:r>
          <w:fldChar w:fldCharType="begin"/>
        </w:r>
        <w:r>
          <w:instrText xml:space="preserve"> PAGE   \* MERGEFORMAT </w:instrText>
        </w:r>
        <w:r>
          <w:fldChar w:fldCharType="separate"/>
        </w:r>
        <w:r w:rsidR="007C1B7E">
          <w:rPr>
            <w:noProof/>
          </w:rPr>
          <w:t>v</w:t>
        </w:r>
        <w:r>
          <w:rPr>
            <w:noProof/>
          </w:rPr>
          <w:fldChar w:fldCharType="end"/>
        </w:r>
      </w:p>
    </w:sdtContent>
  </w:sdt>
  <w:p w:rsidR="00DB341E" w:rsidRDefault="00DB341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rsidR="00DB341E" w:rsidRDefault="00DB341E">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DB341E" w:rsidRPr="007D1C6F" w:rsidRDefault="00DB341E"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rsidR="00DB341E" w:rsidRDefault="00DB341E">
        <w:pPr>
          <w:pStyle w:val="Footer"/>
          <w:jc w:val="center"/>
        </w:pPr>
        <w:r>
          <w:fldChar w:fldCharType="begin"/>
        </w:r>
        <w:r>
          <w:instrText xml:space="preserve"> PAGE   \* MERGEFORMAT </w:instrText>
        </w:r>
        <w:r>
          <w:fldChar w:fldCharType="separate"/>
        </w:r>
        <w:r w:rsidR="00ED2041">
          <w:rPr>
            <w:noProof/>
          </w:rPr>
          <w:t>30</w:t>
        </w:r>
        <w:r>
          <w:rPr>
            <w:noProof/>
          </w:rPr>
          <w:fldChar w:fldCharType="end"/>
        </w:r>
      </w:p>
    </w:sdtContent>
  </w:sdt>
  <w:p w:rsidR="00DB341E" w:rsidRDefault="00DB341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4D45" w:rsidRDefault="00034D45" w:rsidP="007D1C6F">
      <w:pPr>
        <w:spacing w:line="240" w:lineRule="auto"/>
      </w:pPr>
      <w:r>
        <w:separator/>
      </w:r>
    </w:p>
  </w:footnote>
  <w:footnote w:type="continuationSeparator" w:id="0">
    <w:p w:rsidR="00034D45" w:rsidRDefault="00034D45" w:rsidP="007D1C6F">
      <w:pPr>
        <w:spacing w:line="240" w:lineRule="auto"/>
      </w:pPr>
      <w:r>
        <w:continuationSeparator/>
      </w:r>
    </w:p>
  </w:footnote>
  <w:footnote w:id="1">
    <w:p w:rsidR="00DB341E" w:rsidRDefault="00DB341E" w:rsidP="0025769C">
      <w:pPr>
        <w:pStyle w:val="FootnoteText"/>
      </w:pPr>
      <w:r w:rsidRPr="00850654">
        <w:rPr>
          <w:rStyle w:val="FootnoteReference"/>
        </w:rPr>
        <w:footnoteRef/>
      </w:r>
      <w:r>
        <w:t xml:space="preserve"> </w:t>
      </w:r>
      <w:r w:rsidRPr="005F2FED">
        <w:t>https://neo4j.com/developer/graph-database/</w:t>
      </w:r>
    </w:p>
  </w:footnote>
  <w:footnote w:id="2">
    <w:p w:rsidR="00DB341E" w:rsidRDefault="00DB341E" w:rsidP="0025769C">
      <w:pPr>
        <w:pStyle w:val="FootnoteText"/>
      </w:pPr>
      <w:r w:rsidRPr="00850654">
        <w:rPr>
          <w:rStyle w:val="FootnoteReference"/>
        </w:rPr>
        <w:footnoteRef/>
      </w:r>
      <w:r>
        <w:t xml:space="preserve"> https://github.com/pgbovine/OnlinePythonTutor</w:t>
      </w:r>
    </w:p>
  </w:footnote>
  <w:footnote w:id="3">
    <w:p w:rsidR="00DB341E" w:rsidRDefault="00DB341E" w:rsidP="0025769C">
      <w:pPr>
        <w:pStyle w:val="FootnoteText"/>
      </w:pPr>
      <w:r w:rsidRPr="00850654">
        <w:rPr>
          <w:rStyle w:val="FootnoteReference"/>
        </w:rPr>
        <w:footnoteRef/>
      </w:r>
      <w:r>
        <w:t xml:space="preserve"> </w:t>
      </w:r>
      <w:r w:rsidRPr="00D03B19">
        <w:t>https://togetherjs.com/</w:t>
      </w:r>
    </w:p>
  </w:footnote>
  <w:footnote w:id="4">
    <w:p w:rsidR="00DB341E" w:rsidRDefault="00DB341E" w:rsidP="0025769C">
      <w:pPr>
        <w:pStyle w:val="FootnoteText"/>
      </w:pPr>
      <w:r w:rsidRPr="00850654">
        <w:rPr>
          <w:rStyle w:val="FootnoteReference"/>
        </w:rPr>
        <w:footnoteRef/>
      </w:r>
      <w:r>
        <w:t xml:space="preserve"> https://github.com/pgbovine/OnlinePythonTutor</w:t>
      </w:r>
    </w:p>
  </w:footnote>
  <w:footnote w:id="5">
    <w:p w:rsidR="00DB341E" w:rsidRDefault="00DB341E" w:rsidP="00F00C5C">
      <w:pPr>
        <w:pStyle w:val="FootnoteText"/>
      </w:pPr>
      <w:r w:rsidRPr="00850654">
        <w:rPr>
          <w:rStyle w:val="FootnoteReference"/>
        </w:rPr>
        <w:footnoteRef/>
      </w:r>
      <w:r>
        <w:t xml:space="preserve"> 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148A18CE"/>
    <w:multiLevelType w:val="hybridMultilevel"/>
    <w:tmpl w:val="33721E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70F568E"/>
    <w:multiLevelType w:val="hybridMultilevel"/>
    <w:tmpl w:val="A85A27DC"/>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15:restartNumberingAfterBreak="0">
    <w:nsid w:val="25073A5B"/>
    <w:multiLevelType w:val="hybridMultilevel"/>
    <w:tmpl w:val="524EEB12"/>
    <w:lvl w:ilvl="0" w:tplc="0636C5C2">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CDF1608"/>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0DB31C8"/>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4787D79"/>
    <w:multiLevelType w:val="hybridMultilevel"/>
    <w:tmpl w:val="70F83A0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6" w15:restartNumberingAfterBreak="0">
    <w:nsid w:val="78DE365F"/>
    <w:multiLevelType w:val="hybridMultilevel"/>
    <w:tmpl w:val="A4FCCA4C"/>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B3E5C43"/>
    <w:multiLevelType w:val="hybridMultilevel"/>
    <w:tmpl w:val="E98E76B8"/>
    <w:lvl w:ilvl="0" w:tplc="6A244956">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8"/>
  </w:num>
  <w:num w:numId="2">
    <w:abstractNumId w:val="29"/>
  </w:num>
  <w:num w:numId="3">
    <w:abstractNumId w:val="32"/>
  </w:num>
  <w:num w:numId="4">
    <w:abstractNumId w:val="33"/>
  </w:num>
  <w:num w:numId="5">
    <w:abstractNumId w:val="22"/>
  </w:num>
  <w:num w:numId="6">
    <w:abstractNumId w:val="21"/>
  </w:num>
  <w:num w:numId="7">
    <w:abstractNumId w:val="25"/>
  </w:num>
  <w:num w:numId="8">
    <w:abstractNumId w:val="14"/>
  </w:num>
  <w:num w:numId="9">
    <w:abstractNumId w:val="0"/>
  </w:num>
  <w:num w:numId="10">
    <w:abstractNumId w:val="30"/>
  </w:num>
  <w:num w:numId="11">
    <w:abstractNumId w:val="4"/>
  </w:num>
  <w:num w:numId="12">
    <w:abstractNumId w:val="20"/>
  </w:num>
  <w:num w:numId="13">
    <w:abstractNumId w:val="23"/>
  </w:num>
  <w:num w:numId="14">
    <w:abstractNumId w:val="3"/>
  </w:num>
  <w:num w:numId="15">
    <w:abstractNumId w:val="2"/>
  </w:num>
  <w:num w:numId="16">
    <w:abstractNumId w:val="31"/>
  </w:num>
  <w:num w:numId="17">
    <w:abstractNumId w:val="24"/>
  </w:num>
  <w:num w:numId="18">
    <w:abstractNumId w:val="37"/>
  </w:num>
  <w:num w:numId="19">
    <w:abstractNumId w:val="8"/>
  </w:num>
  <w:num w:numId="20">
    <w:abstractNumId w:val="36"/>
  </w:num>
  <w:num w:numId="21">
    <w:abstractNumId w:val="1"/>
  </w:num>
  <w:num w:numId="22">
    <w:abstractNumId w:val="10"/>
  </w:num>
  <w:num w:numId="23">
    <w:abstractNumId w:val="27"/>
  </w:num>
  <w:num w:numId="24">
    <w:abstractNumId w:val="13"/>
  </w:num>
  <w:num w:numId="25">
    <w:abstractNumId w:val="16"/>
  </w:num>
  <w:num w:numId="26">
    <w:abstractNumId w:val="5"/>
  </w:num>
  <w:num w:numId="27">
    <w:abstractNumId w:val="19"/>
  </w:num>
  <w:num w:numId="28">
    <w:abstractNumId w:val="11"/>
  </w:num>
  <w:num w:numId="29">
    <w:abstractNumId w:val="28"/>
  </w:num>
  <w:num w:numId="30">
    <w:abstractNumId w:val="35"/>
  </w:num>
  <w:num w:numId="31">
    <w:abstractNumId w:val="26"/>
  </w:num>
  <w:num w:numId="32">
    <w:abstractNumId w:val="34"/>
  </w:num>
  <w:num w:numId="33">
    <w:abstractNumId w:val="9"/>
  </w:num>
  <w:num w:numId="34">
    <w:abstractNumId w:val="7"/>
  </w:num>
  <w:num w:numId="35">
    <w:abstractNumId w:val="15"/>
  </w:num>
  <w:num w:numId="36">
    <w:abstractNumId w:val="17"/>
  </w:num>
  <w:num w:numId="37">
    <w:abstractNumId w:val="12"/>
  </w:num>
  <w:num w:numId="3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BEE"/>
    <w:rsid w:val="00002C3E"/>
    <w:rsid w:val="00002E55"/>
    <w:rsid w:val="000038A4"/>
    <w:rsid w:val="00004DB0"/>
    <w:rsid w:val="00005B78"/>
    <w:rsid w:val="000070CC"/>
    <w:rsid w:val="0001248D"/>
    <w:rsid w:val="000154FE"/>
    <w:rsid w:val="00016C23"/>
    <w:rsid w:val="00022FDA"/>
    <w:rsid w:val="00024E21"/>
    <w:rsid w:val="0003061C"/>
    <w:rsid w:val="00030D85"/>
    <w:rsid w:val="0003256C"/>
    <w:rsid w:val="000325DD"/>
    <w:rsid w:val="00033D01"/>
    <w:rsid w:val="00034D45"/>
    <w:rsid w:val="00037141"/>
    <w:rsid w:val="00037FC2"/>
    <w:rsid w:val="00040225"/>
    <w:rsid w:val="00040B3B"/>
    <w:rsid w:val="00041171"/>
    <w:rsid w:val="0004252A"/>
    <w:rsid w:val="00043448"/>
    <w:rsid w:val="000448AB"/>
    <w:rsid w:val="00044F17"/>
    <w:rsid w:val="00045541"/>
    <w:rsid w:val="00047EF9"/>
    <w:rsid w:val="00050D17"/>
    <w:rsid w:val="000510A7"/>
    <w:rsid w:val="0005258A"/>
    <w:rsid w:val="00057CEB"/>
    <w:rsid w:val="000608D1"/>
    <w:rsid w:val="0006102A"/>
    <w:rsid w:val="0006440A"/>
    <w:rsid w:val="000665DA"/>
    <w:rsid w:val="00072E02"/>
    <w:rsid w:val="00074AC9"/>
    <w:rsid w:val="0007516C"/>
    <w:rsid w:val="0008149B"/>
    <w:rsid w:val="00083A94"/>
    <w:rsid w:val="00083E13"/>
    <w:rsid w:val="0008408C"/>
    <w:rsid w:val="00084778"/>
    <w:rsid w:val="00085C1F"/>
    <w:rsid w:val="00091DFD"/>
    <w:rsid w:val="00094442"/>
    <w:rsid w:val="0009555E"/>
    <w:rsid w:val="000966BE"/>
    <w:rsid w:val="00097ACD"/>
    <w:rsid w:val="000A04D2"/>
    <w:rsid w:val="000A1C76"/>
    <w:rsid w:val="000A390A"/>
    <w:rsid w:val="000A55A1"/>
    <w:rsid w:val="000A64B5"/>
    <w:rsid w:val="000A69B9"/>
    <w:rsid w:val="000A6ABF"/>
    <w:rsid w:val="000B2E90"/>
    <w:rsid w:val="000B30B6"/>
    <w:rsid w:val="000B3BF8"/>
    <w:rsid w:val="000C628F"/>
    <w:rsid w:val="000C6394"/>
    <w:rsid w:val="000D01CF"/>
    <w:rsid w:val="000D3A73"/>
    <w:rsid w:val="000D50E4"/>
    <w:rsid w:val="000D7B74"/>
    <w:rsid w:val="000E12E3"/>
    <w:rsid w:val="000E16C3"/>
    <w:rsid w:val="000E331F"/>
    <w:rsid w:val="000E482B"/>
    <w:rsid w:val="000E7E2F"/>
    <w:rsid w:val="000E7E86"/>
    <w:rsid w:val="000F082D"/>
    <w:rsid w:val="000F1EAB"/>
    <w:rsid w:val="000F47A0"/>
    <w:rsid w:val="000F4FBE"/>
    <w:rsid w:val="000F681D"/>
    <w:rsid w:val="0010488C"/>
    <w:rsid w:val="00107B22"/>
    <w:rsid w:val="001109A6"/>
    <w:rsid w:val="00110E48"/>
    <w:rsid w:val="00111FB3"/>
    <w:rsid w:val="00116E6A"/>
    <w:rsid w:val="001173D1"/>
    <w:rsid w:val="00120FCD"/>
    <w:rsid w:val="0012204B"/>
    <w:rsid w:val="00122D5A"/>
    <w:rsid w:val="00123047"/>
    <w:rsid w:val="00124C59"/>
    <w:rsid w:val="00126E2E"/>
    <w:rsid w:val="00127912"/>
    <w:rsid w:val="00127DB0"/>
    <w:rsid w:val="00132573"/>
    <w:rsid w:val="0013277F"/>
    <w:rsid w:val="0013454D"/>
    <w:rsid w:val="00134A6A"/>
    <w:rsid w:val="001359AB"/>
    <w:rsid w:val="001425E9"/>
    <w:rsid w:val="00145139"/>
    <w:rsid w:val="00151A2D"/>
    <w:rsid w:val="00161888"/>
    <w:rsid w:val="00163F6D"/>
    <w:rsid w:val="001654DE"/>
    <w:rsid w:val="00166A96"/>
    <w:rsid w:val="00167BA4"/>
    <w:rsid w:val="00170A99"/>
    <w:rsid w:val="00171D9B"/>
    <w:rsid w:val="00172120"/>
    <w:rsid w:val="0017269F"/>
    <w:rsid w:val="00173784"/>
    <w:rsid w:val="0017473C"/>
    <w:rsid w:val="00176699"/>
    <w:rsid w:val="00180036"/>
    <w:rsid w:val="00181B2F"/>
    <w:rsid w:val="00182AAD"/>
    <w:rsid w:val="00182B53"/>
    <w:rsid w:val="001830DC"/>
    <w:rsid w:val="00186179"/>
    <w:rsid w:val="0018691F"/>
    <w:rsid w:val="00187DB5"/>
    <w:rsid w:val="0019118B"/>
    <w:rsid w:val="001912A0"/>
    <w:rsid w:val="00192F40"/>
    <w:rsid w:val="00194449"/>
    <w:rsid w:val="00194951"/>
    <w:rsid w:val="00196129"/>
    <w:rsid w:val="00197390"/>
    <w:rsid w:val="001977EA"/>
    <w:rsid w:val="001A0A39"/>
    <w:rsid w:val="001A35D2"/>
    <w:rsid w:val="001A3E15"/>
    <w:rsid w:val="001A63F0"/>
    <w:rsid w:val="001A7383"/>
    <w:rsid w:val="001B049C"/>
    <w:rsid w:val="001B2382"/>
    <w:rsid w:val="001B36C6"/>
    <w:rsid w:val="001B4D63"/>
    <w:rsid w:val="001B61FE"/>
    <w:rsid w:val="001C076C"/>
    <w:rsid w:val="001C0DEF"/>
    <w:rsid w:val="001C59A7"/>
    <w:rsid w:val="001C7A93"/>
    <w:rsid w:val="001D2674"/>
    <w:rsid w:val="001D3FAA"/>
    <w:rsid w:val="001D4DD3"/>
    <w:rsid w:val="001D53D0"/>
    <w:rsid w:val="001D595A"/>
    <w:rsid w:val="001D5E2B"/>
    <w:rsid w:val="001E0B6A"/>
    <w:rsid w:val="001E0C8C"/>
    <w:rsid w:val="001E1A0F"/>
    <w:rsid w:val="001E4294"/>
    <w:rsid w:val="001E6436"/>
    <w:rsid w:val="001F165F"/>
    <w:rsid w:val="001F550E"/>
    <w:rsid w:val="001F691B"/>
    <w:rsid w:val="001F7788"/>
    <w:rsid w:val="00200A3A"/>
    <w:rsid w:val="002026C2"/>
    <w:rsid w:val="0020280A"/>
    <w:rsid w:val="00203E57"/>
    <w:rsid w:val="00204C0B"/>
    <w:rsid w:val="002057AC"/>
    <w:rsid w:val="00206692"/>
    <w:rsid w:val="002105EC"/>
    <w:rsid w:val="00211EBC"/>
    <w:rsid w:val="00213443"/>
    <w:rsid w:val="00213C06"/>
    <w:rsid w:val="002202E2"/>
    <w:rsid w:val="00222C28"/>
    <w:rsid w:val="002258CC"/>
    <w:rsid w:val="0022614E"/>
    <w:rsid w:val="00226400"/>
    <w:rsid w:val="00231B80"/>
    <w:rsid w:val="00235D57"/>
    <w:rsid w:val="0024579C"/>
    <w:rsid w:val="00246EC1"/>
    <w:rsid w:val="00246FA0"/>
    <w:rsid w:val="002522B8"/>
    <w:rsid w:val="00252526"/>
    <w:rsid w:val="002539A1"/>
    <w:rsid w:val="00253E9A"/>
    <w:rsid w:val="00254413"/>
    <w:rsid w:val="0025769C"/>
    <w:rsid w:val="00257BD8"/>
    <w:rsid w:val="00260A56"/>
    <w:rsid w:val="00261BEF"/>
    <w:rsid w:val="00262038"/>
    <w:rsid w:val="0026748A"/>
    <w:rsid w:val="0026774C"/>
    <w:rsid w:val="00272553"/>
    <w:rsid w:val="00274E1D"/>
    <w:rsid w:val="0027718F"/>
    <w:rsid w:val="002771FA"/>
    <w:rsid w:val="00280BC2"/>
    <w:rsid w:val="0028593C"/>
    <w:rsid w:val="00285B98"/>
    <w:rsid w:val="00286D4A"/>
    <w:rsid w:val="002874BF"/>
    <w:rsid w:val="00287BB1"/>
    <w:rsid w:val="00290577"/>
    <w:rsid w:val="00290832"/>
    <w:rsid w:val="00294B98"/>
    <w:rsid w:val="0029572E"/>
    <w:rsid w:val="00296DB3"/>
    <w:rsid w:val="002A158A"/>
    <w:rsid w:val="002A1DF1"/>
    <w:rsid w:val="002A226D"/>
    <w:rsid w:val="002A3D71"/>
    <w:rsid w:val="002A6941"/>
    <w:rsid w:val="002B2F48"/>
    <w:rsid w:val="002B45CC"/>
    <w:rsid w:val="002B7758"/>
    <w:rsid w:val="002C280A"/>
    <w:rsid w:val="002C2B1B"/>
    <w:rsid w:val="002C385C"/>
    <w:rsid w:val="002C39E7"/>
    <w:rsid w:val="002C3EAE"/>
    <w:rsid w:val="002C7E38"/>
    <w:rsid w:val="002D0A26"/>
    <w:rsid w:val="002D1C1F"/>
    <w:rsid w:val="002D24A0"/>
    <w:rsid w:val="002D2F4C"/>
    <w:rsid w:val="002D3953"/>
    <w:rsid w:val="002D4A7A"/>
    <w:rsid w:val="002D56F3"/>
    <w:rsid w:val="002D7099"/>
    <w:rsid w:val="002D7212"/>
    <w:rsid w:val="002D76C7"/>
    <w:rsid w:val="002E1618"/>
    <w:rsid w:val="002E66A7"/>
    <w:rsid w:val="002E6A60"/>
    <w:rsid w:val="002F102F"/>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B8F"/>
    <w:rsid w:val="00320304"/>
    <w:rsid w:val="003206BB"/>
    <w:rsid w:val="003212FC"/>
    <w:rsid w:val="00322A49"/>
    <w:rsid w:val="003232F2"/>
    <w:rsid w:val="0032388D"/>
    <w:rsid w:val="00323D6C"/>
    <w:rsid w:val="00324E8A"/>
    <w:rsid w:val="00332BF0"/>
    <w:rsid w:val="00332E7D"/>
    <w:rsid w:val="003349CC"/>
    <w:rsid w:val="00335330"/>
    <w:rsid w:val="00337C48"/>
    <w:rsid w:val="0034220B"/>
    <w:rsid w:val="0034222A"/>
    <w:rsid w:val="0034261C"/>
    <w:rsid w:val="00343308"/>
    <w:rsid w:val="00343AD0"/>
    <w:rsid w:val="00344454"/>
    <w:rsid w:val="003449D1"/>
    <w:rsid w:val="003459FF"/>
    <w:rsid w:val="00346D61"/>
    <w:rsid w:val="00347CA9"/>
    <w:rsid w:val="003526C9"/>
    <w:rsid w:val="003538D5"/>
    <w:rsid w:val="00356070"/>
    <w:rsid w:val="0035718E"/>
    <w:rsid w:val="003576E3"/>
    <w:rsid w:val="003603A7"/>
    <w:rsid w:val="00360E09"/>
    <w:rsid w:val="00361373"/>
    <w:rsid w:val="00361CE2"/>
    <w:rsid w:val="00361D54"/>
    <w:rsid w:val="0036488A"/>
    <w:rsid w:val="00367EF6"/>
    <w:rsid w:val="0037061A"/>
    <w:rsid w:val="003727A1"/>
    <w:rsid w:val="0037343A"/>
    <w:rsid w:val="003759A9"/>
    <w:rsid w:val="00376B1D"/>
    <w:rsid w:val="00376B96"/>
    <w:rsid w:val="003828AF"/>
    <w:rsid w:val="00384327"/>
    <w:rsid w:val="00384FAF"/>
    <w:rsid w:val="00385BC0"/>
    <w:rsid w:val="00385DCD"/>
    <w:rsid w:val="00386B00"/>
    <w:rsid w:val="00396E85"/>
    <w:rsid w:val="003A084D"/>
    <w:rsid w:val="003A1904"/>
    <w:rsid w:val="003A4178"/>
    <w:rsid w:val="003B1772"/>
    <w:rsid w:val="003B18A0"/>
    <w:rsid w:val="003B29B5"/>
    <w:rsid w:val="003B2DFB"/>
    <w:rsid w:val="003B4A33"/>
    <w:rsid w:val="003B610F"/>
    <w:rsid w:val="003C0F60"/>
    <w:rsid w:val="003C0FE5"/>
    <w:rsid w:val="003C4C16"/>
    <w:rsid w:val="003C5829"/>
    <w:rsid w:val="003D047C"/>
    <w:rsid w:val="003D658F"/>
    <w:rsid w:val="003D7716"/>
    <w:rsid w:val="003E08E5"/>
    <w:rsid w:val="003E4F4B"/>
    <w:rsid w:val="003E59D7"/>
    <w:rsid w:val="003E5EC7"/>
    <w:rsid w:val="003E7AC0"/>
    <w:rsid w:val="003E7ED9"/>
    <w:rsid w:val="003F1853"/>
    <w:rsid w:val="003F2870"/>
    <w:rsid w:val="0040311C"/>
    <w:rsid w:val="00405849"/>
    <w:rsid w:val="00412F1C"/>
    <w:rsid w:val="00416C59"/>
    <w:rsid w:val="00417029"/>
    <w:rsid w:val="0041784E"/>
    <w:rsid w:val="00424FA3"/>
    <w:rsid w:val="00425DF5"/>
    <w:rsid w:val="00432FA7"/>
    <w:rsid w:val="00435AEB"/>
    <w:rsid w:val="004375E3"/>
    <w:rsid w:val="00443360"/>
    <w:rsid w:val="0044357C"/>
    <w:rsid w:val="004463EF"/>
    <w:rsid w:val="00446F67"/>
    <w:rsid w:val="0045315E"/>
    <w:rsid w:val="00457E40"/>
    <w:rsid w:val="00461B87"/>
    <w:rsid w:val="004641B4"/>
    <w:rsid w:val="004645B3"/>
    <w:rsid w:val="0047176A"/>
    <w:rsid w:val="00471A42"/>
    <w:rsid w:val="00471BC7"/>
    <w:rsid w:val="004752CA"/>
    <w:rsid w:val="004776B8"/>
    <w:rsid w:val="004827C8"/>
    <w:rsid w:val="00483933"/>
    <w:rsid w:val="004843E8"/>
    <w:rsid w:val="00486FB7"/>
    <w:rsid w:val="004872B0"/>
    <w:rsid w:val="00493FB2"/>
    <w:rsid w:val="00495593"/>
    <w:rsid w:val="004A1FC6"/>
    <w:rsid w:val="004A450B"/>
    <w:rsid w:val="004A579F"/>
    <w:rsid w:val="004A59C0"/>
    <w:rsid w:val="004A665A"/>
    <w:rsid w:val="004A67E2"/>
    <w:rsid w:val="004A6E34"/>
    <w:rsid w:val="004A7FCF"/>
    <w:rsid w:val="004B282D"/>
    <w:rsid w:val="004B4E38"/>
    <w:rsid w:val="004B5AFD"/>
    <w:rsid w:val="004C1AF8"/>
    <w:rsid w:val="004C1C2B"/>
    <w:rsid w:val="004C2525"/>
    <w:rsid w:val="004D326E"/>
    <w:rsid w:val="004D3801"/>
    <w:rsid w:val="004D4540"/>
    <w:rsid w:val="004D4C35"/>
    <w:rsid w:val="004D5632"/>
    <w:rsid w:val="004D795A"/>
    <w:rsid w:val="004E12D1"/>
    <w:rsid w:val="004E1E39"/>
    <w:rsid w:val="004E24CF"/>
    <w:rsid w:val="004E38F1"/>
    <w:rsid w:val="004E4000"/>
    <w:rsid w:val="004E43EF"/>
    <w:rsid w:val="004E46C7"/>
    <w:rsid w:val="004E4E21"/>
    <w:rsid w:val="004E5556"/>
    <w:rsid w:val="004E7659"/>
    <w:rsid w:val="004F031F"/>
    <w:rsid w:val="004F4535"/>
    <w:rsid w:val="004F46FF"/>
    <w:rsid w:val="004F5CAF"/>
    <w:rsid w:val="004F6361"/>
    <w:rsid w:val="004F737D"/>
    <w:rsid w:val="004F7A6D"/>
    <w:rsid w:val="005000F2"/>
    <w:rsid w:val="0050492A"/>
    <w:rsid w:val="00505BCF"/>
    <w:rsid w:val="00506C97"/>
    <w:rsid w:val="00506F5F"/>
    <w:rsid w:val="0051045E"/>
    <w:rsid w:val="00513AAD"/>
    <w:rsid w:val="0051502D"/>
    <w:rsid w:val="0051737D"/>
    <w:rsid w:val="00517787"/>
    <w:rsid w:val="00517BCD"/>
    <w:rsid w:val="00524891"/>
    <w:rsid w:val="005266B6"/>
    <w:rsid w:val="00526962"/>
    <w:rsid w:val="005277B2"/>
    <w:rsid w:val="00532539"/>
    <w:rsid w:val="005350BF"/>
    <w:rsid w:val="00543698"/>
    <w:rsid w:val="00544226"/>
    <w:rsid w:val="005446D7"/>
    <w:rsid w:val="00544D96"/>
    <w:rsid w:val="00545809"/>
    <w:rsid w:val="005516B0"/>
    <w:rsid w:val="00552857"/>
    <w:rsid w:val="00560048"/>
    <w:rsid w:val="00563098"/>
    <w:rsid w:val="00571585"/>
    <w:rsid w:val="00575112"/>
    <w:rsid w:val="00575A56"/>
    <w:rsid w:val="00576B96"/>
    <w:rsid w:val="00576C19"/>
    <w:rsid w:val="005776E8"/>
    <w:rsid w:val="005829D3"/>
    <w:rsid w:val="00582EF2"/>
    <w:rsid w:val="00583D10"/>
    <w:rsid w:val="00583FA5"/>
    <w:rsid w:val="00584174"/>
    <w:rsid w:val="00584FBB"/>
    <w:rsid w:val="005873C4"/>
    <w:rsid w:val="00592330"/>
    <w:rsid w:val="00592A73"/>
    <w:rsid w:val="00595400"/>
    <w:rsid w:val="00595613"/>
    <w:rsid w:val="00597184"/>
    <w:rsid w:val="005A4D68"/>
    <w:rsid w:val="005A7CE3"/>
    <w:rsid w:val="005B1367"/>
    <w:rsid w:val="005B14A2"/>
    <w:rsid w:val="005B49E7"/>
    <w:rsid w:val="005B5091"/>
    <w:rsid w:val="005B7F2C"/>
    <w:rsid w:val="005C32FA"/>
    <w:rsid w:val="005C35A2"/>
    <w:rsid w:val="005C44CC"/>
    <w:rsid w:val="005C44D3"/>
    <w:rsid w:val="005C477A"/>
    <w:rsid w:val="005C7A6F"/>
    <w:rsid w:val="005D0130"/>
    <w:rsid w:val="005D19DB"/>
    <w:rsid w:val="005D35B9"/>
    <w:rsid w:val="005D56B8"/>
    <w:rsid w:val="005D56D1"/>
    <w:rsid w:val="005D6432"/>
    <w:rsid w:val="005D65AA"/>
    <w:rsid w:val="005D6738"/>
    <w:rsid w:val="005D7780"/>
    <w:rsid w:val="005E0F19"/>
    <w:rsid w:val="005E4B41"/>
    <w:rsid w:val="005E78BC"/>
    <w:rsid w:val="005E7F85"/>
    <w:rsid w:val="005F028F"/>
    <w:rsid w:val="005F154A"/>
    <w:rsid w:val="005F1F8A"/>
    <w:rsid w:val="005F2243"/>
    <w:rsid w:val="005F4C4F"/>
    <w:rsid w:val="005F6913"/>
    <w:rsid w:val="005F6CBE"/>
    <w:rsid w:val="00600652"/>
    <w:rsid w:val="0060069F"/>
    <w:rsid w:val="0060107C"/>
    <w:rsid w:val="00601372"/>
    <w:rsid w:val="00602A87"/>
    <w:rsid w:val="00606D84"/>
    <w:rsid w:val="0060790B"/>
    <w:rsid w:val="00615DDF"/>
    <w:rsid w:val="006160F5"/>
    <w:rsid w:val="00616316"/>
    <w:rsid w:val="00622CF3"/>
    <w:rsid w:val="006230A3"/>
    <w:rsid w:val="006254C9"/>
    <w:rsid w:val="00626098"/>
    <w:rsid w:val="00630459"/>
    <w:rsid w:val="00636D0F"/>
    <w:rsid w:val="00637372"/>
    <w:rsid w:val="00643B9B"/>
    <w:rsid w:val="0064476E"/>
    <w:rsid w:val="00645EDA"/>
    <w:rsid w:val="006464C5"/>
    <w:rsid w:val="00650641"/>
    <w:rsid w:val="0065199A"/>
    <w:rsid w:val="00657A50"/>
    <w:rsid w:val="00657ABB"/>
    <w:rsid w:val="00663F89"/>
    <w:rsid w:val="00664E6E"/>
    <w:rsid w:val="0067035C"/>
    <w:rsid w:val="006710CB"/>
    <w:rsid w:val="00672A67"/>
    <w:rsid w:val="00674A00"/>
    <w:rsid w:val="006804FA"/>
    <w:rsid w:val="00682B97"/>
    <w:rsid w:val="0068387C"/>
    <w:rsid w:val="00687E1D"/>
    <w:rsid w:val="0069106E"/>
    <w:rsid w:val="006977EF"/>
    <w:rsid w:val="006A09E4"/>
    <w:rsid w:val="006A0F43"/>
    <w:rsid w:val="006A285A"/>
    <w:rsid w:val="006A3599"/>
    <w:rsid w:val="006A6405"/>
    <w:rsid w:val="006A6566"/>
    <w:rsid w:val="006A65B0"/>
    <w:rsid w:val="006A7F5C"/>
    <w:rsid w:val="006B0B60"/>
    <w:rsid w:val="006B2AF5"/>
    <w:rsid w:val="006B2BD4"/>
    <w:rsid w:val="006B62E9"/>
    <w:rsid w:val="006B68A7"/>
    <w:rsid w:val="006B7EF2"/>
    <w:rsid w:val="006C00AD"/>
    <w:rsid w:val="006C509B"/>
    <w:rsid w:val="006C522B"/>
    <w:rsid w:val="006D2956"/>
    <w:rsid w:val="006D3A02"/>
    <w:rsid w:val="006D6043"/>
    <w:rsid w:val="006D71BC"/>
    <w:rsid w:val="006E1AAF"/>
    <w:rsid w:val="006E1B97"/>
    <w:rsid w:val="006E4EE4"/>
    <w:rsid w:val="006E5A99"/>
    <w:rsid w:val="006E6718"/>
    <w:rsid w:val="006E690E"/>
    <w:rsid w:val="006F203E"/>
    <w:rsid w:val="006F3779"/>
    <w:rsid w:val="006F512B"/>
    <w:rsid w:val="006F6175"/>
    <w:rsid w:val="00700BC7"/>
    <w:rsid w:val="00701C28"/>
    <w:rsid w:val="007039FA"/>
    <w:rsid w:val="007102E4"/>
    <w:rsid w:val="00712500"/>
    <w:rsid w:val="00713C26"/>
    <w:rsid w:val="0071758A"/>
    <w:rsid w:val="007224EF"/>
    <w:rsid w:val="0072296D"/>
    <w:rsid w:val="00724A7C"/>
    <w:rsid w:val="00732EA2"/>
    <w:rsid w:val="00734545"/>
    <w:rsid w:val="0073656D"/>
    <w:rsid w:val="0073749E"/>
    <w:rsid w:val="00740DC6"/>
    <w:rsid w:val="0074381D"/>
    <w:rsid w:val="00744C70"/>
    <w:rsid w:val="007467B8"/>
    <w:rsid w:val="007501C7"/>
    <w:rsid w:val="007504DE"/>
    <w:rsid w:val="00751874"/>
    <w:rsid w:val="00753BBB"/>
    <w:rsid w:val="00755585"/>
    <w:rsid w:val="00765632"/>
    <w:rsid w:val="00770092"/>
    <w:rsid w:val="00770D03"/>
    <w:rsid w:val="00771161"/>
    <w:rsid w:val="00772647"/>
    <w:rsid w:val="00776F9F"/>
    <w:rsid w:val="0078048C"/>
    <w:rsid w:val="007837A3"/>
    <w:rsid w:val="00783A79"/>
    <w:rsid w:val="00784C72"/>
    <w:rsid w:val="007875AB"/>
    <w:rsid w:val="00790BEF"/>
    <w:rsid w:val="007914FE"/>
    <w:rsid w:val="00792FF4"/>
    <w:rsid w:val="00794AE9"/>
    <w:rsid w:val="007A16E5"/>
    <w:rsid w:val="007A1D0B"/>
    <w:rsid w:val="007A5A92"/>
    <w:rsid w:val="007A65D8"/>
    <w:rsid w:val="007A6C94"/>
    <w:rsid w:val="007B0813"/>
    <w:rsid w:val="007B3297"/>
    <w:rsid w:val="007B6E89"/>
    <w:rsid w:val="007C1B7E"/>
    <w:rsid w:val="007C2578"/>
    <w:rsid w:val="007C3088"/>
    <w:rsid w:val="007C30F3"/>
    <w:rsid w:val="007C61EB"/>
    <w:rsid w:val="007D093A"/>
    <w:rsid w:val="007D10DC"/>
    <w:rsid w:val="007D1C6F"/>
    <w:rsid w:val="007D2F4A"/>
    <w:rsid w:val="007D4576"/>
    <w:rsid w:val="007D5A89"/>
    <w:rsid w:val="007D6280"/>
    <w:rsid w:val="007E08AB"/>
    <w:rsid w:val="007E0AE6"/>
    <w:rsid w:val="007E2D2A"/>
    <w:rsid w:val="007E31EB"/>
    <w:rsid w:val="007E50EB"/>
    <w:rsid w:val="007E5761"/>
    <w:rsid w:val="007F1652"/>
    <w:rsid w:val="00800840"/>
    <w:rsid w:val="00801BC1"/>
    <w:rsid w:val="00801FEF"/>
    <w:rsid w:val="0080367A"/>
    <w:rsid w:val="0080563F"/>
    <w:rsid w:val="00817091"/>
    <w:rsid w:val="008178A6"/>
    <w:rsid w:val="00817F6E"/>
    <w:rsid w:val="00820306"/>
    <w:rsid w:val="00826DDE"/>
    <w:rsid w:val="008360C4"/>
    <w:rsid w:val="00836E02"/>
    <w:rsid w:val="00846E7E"/>
    <w:rsid w:val="008521BD"/>
    <w:rsid w:val="008550FA"/>
    <w:rsid w:val="00855AD2"/>
    <w:rsid w:val="00857955"/>
    <w:rsid w:val="008621B5"/>
    <w:rsid w:val="008658EB"/>
    <w:rsid w:val="00865C1F"/>
    <w:rsid w:val="008662DF"/>
    <w:rsid w:val="008665D0"/>
    <w:rsid w:val="00873D94"/>
    <w:rsid w:val="00874286"/>
    <w:rsid w:val="00875EBF"/>
    <w:rsid w:val="0087652F"/>
    <w:rsid w:val="00881554"/>
    <w:rsid w:val="0088358C"/>
    <w:rsid w:val="008851B5"/>
    <w:rsid w:val="00886528"/>
    <w:rsid w:val="00887AD1"/>
    <w:rsid w:val="00892EA7"/>
    <w:rsid w:val="008958F9"/>
    <w:rsid w:val="008968C8"/>
    <w:rsid w:val="008A0083"/>
    <w:rsid w:val="008A0290"/>
    <w:rsid w:val="008A0BF1"/>
    <w:rsid w:val="008A172E"/>
    <w:rsid w:val="008A1F09"/>
    <w:rsid w:val="008A3498"/>
    <w:rsid w:val="008A34FC"/>
    <w:rsid w:val="008A77C7"/>
    <w:rsid w:val="008A7E7A"/>
    <w:rsid w:val="008B61E4"/>
    <w:rsid w:val="008C0D39"/>
    <w:rsid w:val="008C114C"/>
    <w:rsid w:val="008C236A"/>
    <w:rsid w:val="008C376E"/>
    <w:rsid w:val="008C46BD"/>
    <w:rsid w:val="008D3787"/>
    <w:rsid w:val="008D4C81"/>
    <w:rsid w:val="008D4F0E"/>
    <w:rsid w:val="008D61B6"/>
    <w:rsid w:val="008D7B9E"/>
    <w:rsid w:val="008D7EF5"/>
    <w:rsid w:val="008E5C07"/>
    <w:rsid w:val="008F035F"/>
    <w:rsid w:val="008F123F"/>
    <w:rsid w:val="008F1B23"/>
    <w:rsid w:val="008F4AC7"/>
    <w:rsid w:val="00900223"/>
    <w:rsid w:val="009009BA"/>
    <w:rsid w:val="00900AE4"/>
    <w:rsid w:val="00902A97"/>
    <w:rsid w:val="009036FD"/>
    <w:rsid w:val="009037CA"/>
    <w:rsid w:val="00904331"/>
    <w:rsid w:val="00904370"/>
    <w:rsid w:val="00904854"/>
    <w:rsid w:val="00904FB9"/>
    <w:rsid w:val="00905D0A"/>
    <w:rsid w:val="00906771"/>
    <w:rsid w:val="0090725D"/>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4951"/>
    <w:rsid w:val="00954FDC"/>
    <w:rsid w:val="0095594E"/>
    <w:rsid w:val="00956891"/>
    <w:rsid w:val="00957AFB"/>
    <w:rsid w:val="00960D16"/>
    <w:rsid w:val="00961822"/>
    <w:rsid w:val="00962392"/>
    <w:rsid w:val="00964747"/>
    <w:rsid w:val="00964ACD"/>
    <w:rsid w:val="00964E28"/>
    <w:rsid w:val="00972879"/>
    <w:rsid w:val="0097344B"/>
    <w:rsid w:val="009751CC"/>
    <w:rsid w:val="00975BF3"/>
    <w:rsid w:val="00976ED5"/>
    <w:rsid w:val="009771A6"/>
    <w:rsid w:val="009815F2"/>
    <w:rsid w:val="00985632"/>
    <w:rsid w:val="00985CFC"/>
    <w:rsid w:val="00986D17"/>
    <w:rsid w:val="00987B20"/>
    <w:rsid w:val="00993347"/>
    <w:rsid w:val="00993E56"/>
    <w:rsid w:val="009954BC"/>
    <w:rsid w:val="00995A8A"/>
    <w:rsid w:val="00996414"/>
    <w:rsid w:val="009A426F"/>
    <w:rsid w:val="009A4687"/>
    <w:rsid w:val="009A4F76"/>
    <w:rsid w:val="009A668D"/>
    <w:rsid w:val="009A7CFD"/>
    <w:rsid w:val="009B0E47"/>
    <w:rsid w:val="009B214B"/>
    <w:rsid w:val="009B25C4"/>
    <w:rsid w:val="009B7874"/>
    <w:rsid w:val="009C0D8B"/>
    <w:rsid w:val="009C2688"/>
    <w:rsid w:val="009C2E11"/>
    <w:rsid w:val="009C2F0D"/>
    <w:rsid w:val="009C46A0"/>
    <w:rsid w:val="009C4D59"/>
    <w:rsid w:val="009C7D3C"/>
    <w:rsid w:val="009D1082"/>
    <w:rsid w:val="009D7732"/>
    <w:rsid w:val="009D79A7"/>
    <w:rsid w:val="009E0F83"/>
    <w:rsid w:val="009E197E"/>
    <w:rsid w:val="009E26A9"/>
    <w:rsid w:val="009E6C9B"/>
    <w:rsid w:val="009E7551"/>
    <w:rsid w:val="009E7FBE"/>
    <w:rsid w:val="009F2EE5"/>
    <w:rsid w:val="009F3EE0"/>
    <w:rsid w:val="009F44D0"/>
    <w:rsid w:val="009F4B65"/>
    <w:rsid w:val="009F56E8"/>
    <w:rsid w:val="009F697F"/>
    <w:rsid w:val="00A06C76"/>
    <w:rsid w:val="00A07A9B"/>
    <w:rsid w:val="00A10249"/>
    <w:rsid w:val="00A159A6"/>
    <w:rsid w:val="00A210D8"/>
    <w:rsid w:val="00A23484"/>
    <w:rsid w:val="00A237E8"/>
    <w:rsid w:val="00A25D56"/>
    <w:rsid w:val="00A267E4"/>
    <w:rsid w:val="00A30226"/>
    <w:rsid w:val="00A30EC2"/>
    <w:rsid w:val="00A35326"/>
    <w:rsid w:val="00A41FB8"/>
    <w:rsid w:val="00A441C7"/>
    <w:rsid w:val="00A45EB0"/>
    <w:rsid w:val="00A477AF"/>
    <w:rsid w:val="00A64078"/>
    <w:rsid w:val="00A6435A"/>
    <w:rsid w:val="00A655B8"/>
    <w:rsid w:val="00A67B0A"/>
    <w:rsid w:val="00A739B7"/>
    <w:rsid w:val="00A740F8"/>
    <w:rsid w:val="00A75226"/>
    <w:rsid w:val="00A8047B"/>
    <w:rsid w:val="00A808FD"/>
    <w:rsid w:val="00A8241C"/>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5A4C"/>
    <w:rsid w:val="00AC15AF"/>
    <w:rsid w:val="00AC4F6F"/>
    <w:rsid w:val="00AC5226"/>
    <w:rsid w:val="00AD160C"/>
    <w:rsid w:val="00AD5EB4"/>
    <w:rsid w:val="00AD6C19"/>
    <w:rsid w:val="00AE3293"/>
    <w:rsid w:val="00AE5BFC"/>
    <w:rsid w:val="00AE6A17"/>
    <w:rsid w:val="00AE7A03"/>
    <w:rsid w:val="00AF1206"/>
    <w:rsid w:val="00AF210E"/>
    <w:rsid w:val="00AF28BA"/>
    <w:rsid w:val="00AF37C6"/>
    <w:rsid w:val="00AF44E0"/>
    <w:rsid w:val="00AF6C09"/>
    <w:rsid w:val="00AF6F7D"/>
    <w:rsid w:val="00B032D6"/>
    <w:rsid w:val="00B03F51"/>
    <w:rsid w:val="00B065B5"/>
    <w:rsid w:val="00B0681B"/>
    <w:rsid w:val="00B07400"/>
    <w:rsid w:val="00B11BD9"/>
    <w:rsid w:val="00B12A52"/>
    <w:rsid w:val="00B12C18"/>
    <w:rsid w:val="00B13687"/>
    <w:rsid w:val="00B14980"/>
    <w:rsid w:val="00B23BFA"/>
    <w:rsid w:val="00B2481E"/>
    <w:rsid w:val="00B24E30"/>
    <w:rsid w:val="00B25D37"/>
    <w:rsid w:val="00B26861"/>
    <w:rsid w:val="00B32C2E"/>
    <w:rsid w:val="00B34D6A"/>
    <w:rsid w:val="00B369E3"/>
    <w:rsid w:val="00B370C8"/>
    <w:rsid w:val="00B376B7"/>
    <w:rsid w:val="00B4086C"/>
    <w:rsid w:val="00B41706"/>
    <w:rsid w:val="00B42E3B"/>
    <w:rsid w:val="00B43F6B"/>
    <w:rsid w:val="00B45891"/>
    <w:rsid w:val="00B51A79"/>
    <w:rsid w:val="00B57EE9"/>
    <w:rsid w:val="00B57F67"/>
    <w:rsid w:val="00B6026C"/>
    <w:rsid w:val="00B60B67"/>
    <w:rsid w:val="00B65B82"/>
    <w:rsid w:val="00B6608B"/>
    <w:rsid w:val="00B6642C"/>
    <w:rsid w:val="00B722C1"/>
    <w:rsid w:val="00B72CDB"/>
    <w:rsid w:val="00B74A5B"/>
    <w:rsid w:val="00B77A93"/>
    <w:rsid w:val="00B80CBE"/>
    <w:rsid w:val="00B810BB"/>
    <w:rsid w:val="00B83B76"/>
    <w:rsid w:val="00B87245"/>
    <w:rsid w:val="00B91DC5"/>
    <w:rsid w:val="00B9252F"/>
    <w:rsid w:val="00B925E9"/>
    <w:rsid w:val="00B95BBB"/>
    <w:rsid w:val="00B960F2"/>
    <w:rsid w:val="00B9694D"/>
    <w:rsid w:val="00BA3766"/>
    <w:rsid w:val="00BA43CD"/>
    <w:rsid w:val="00BA4E9D"/>
    <w:rsid w:val="00BA5E5D"/>
    <w:rsid w:val="00BA5E77"/>
    <w:rsid w:val="00BA604D"/>
    <w:rsid w:val="00BA77A7"/>
    <w:rsid w:val="00BB178E"/>
    <w:rsid w:val="00BB3091"/>
    <w:rsid w:val="00BC2E99"/>
    <w:rsid w:val="00BC3DA8"/>
    <w:rsid w:val="00BC737C"/>
    <w:rsid w:val="00BC7765"/>
    <w:rsid w:val="00BD06BF"/>
    <w:rsid w:val="00BD2F20"/>
    <w:rsid w:val="00BD43CC"/>
    <w:rsid w:val="00BE01D0"/>
    <w:rsid w:val="00BE0C54"/>
    <w:rsid w:val="00BE176F"/>
    <w:rsid w:val="00BE4118"/>
    <w:rsid w:val="00BE48D3"/>
    <w:rsid w:val="00BE788B"/>
    <w:rsid w:val="00BF0478"/>
    <w:rsid w:val="00BF3904"/>
    <w:rsid w:val="00BF3982"/>
    <w:rsid w:val="00BF4973"/>
    <w:rsid w:val="00BF7088"/>
    <w:rsid w:val="00C00B30"/>
    <w:rsid w:val="00C025B2"/>
    <w:rsid w:val="00C02B22"/>
    <w:rsid w:val="00C13CEF"/>
    <w:rsid w:val="00C13FDE"/>
    <w:rsid w:val="00C1435F"/>
    <w:rsid w:val="00C1562D"/>
    <w:rsid w:val="00C1775E"/>
    <w:rsid w:val="00C21F0E"/>
    <w:rsid w:val="00C2314F"/>
    <w:rsid w:val="00C23C47"/>
    <w:rsid w:val="00C2455B"/>
    <w:rsid w:val="00C24D57"/>
    <w:rsid w:val="00C25F35"/>
    <w:rsid w:val="00C32B20"/>
    <w:rsid w:val="00C32B85"/>
    <w:rsid w:val="00C36250"/>
    <w:rsid w:val="00C41329"/>
    <w:rsid w:val="00C427FA"/>
    <w:rsid w:val="00C4309A"/>
    <w:rsid w:val="00C43973"/>
    <w:rsid w:val="00C44C96"/>
    <w:rsid w:val="00C45CB7"/>
    <w:rsid w:val="00C466D4"/>
    <w:rsid w:val="00C518DC"/>
    <w:rsid w:val="00C54631"/>
    <w:rsid w:val="00C551C4"/>
    <w:rsid w:val="00C5555E"/>
    <w:rsid w:val="00C55E6E"/>
    <w:rsid w:val="00C60927"/>
    <w:rsid w:val="00C62880"/>
    <w:rsid w:val="00C70118"/>
    <w:rsid w:val="00C73073"/>
    <w:rsid w:val="00C75476"/>
    <w:rsid w:val="00C75DA8"/>
    <w:rsid w:val="00C76A08"/>
    <w:rsid w:val="00C7739E"/>
    <w:rsid w:val="00C81163"/>
    <w:rsid w:val="00C82435"/>
    <w:rsid w:val="00C831D1"/>
    <w:rsid w:val="00C844EC"/>
    <w:rsid w:val="00C8551A"/>
    <w:rsid w:val="00C866B4"/>
    <w:rsid w:val="00C93760"/>
    <w:rsid w:val="00C9616D"/>
    <w:rsid w:val="00CA75A6"/>
    <w:rsid w:val="00CB4AEE"/>
    <w:rsid w:val="00CB7A58"/>
    <w:rsid w:val="00CC1144"/>
    <w:rsid w:val="00CC1CFF"/>
    <w:rsid w:val="00CC2049"/>
    <w:rsid w:val="00CC2469"/>
    <w:rsid w:val="00CC3D48"/>
    <w:rsid w:val="00CC578B"/>
    <w:rsid w:val="00CC663D"/>
    <w:rsid w:val="00CC73B0"/>
    <w:rsid w:val="00CC75DF"/>
    <w:rsid w:val="00CD17FC"/>
    <w:rsid w:val="00CD1C64"/>
    <w:rsid w:val="00CD3DC1"/>
    <w:rsid w:val="00CD537D"/>
    <w:rsid w:val="00CD6BFF"/>
    <w:rsid w:val="00CD780A"/>
    <w:rsid w:val="00CE120E"/>
    <w:rsid w:val="00CE5D87"/>
    <w:rsid w:val="00CF33D4"/>
    <w:rsid w:val="00CF5D54"/>
    <w:rsid w:val="00CF7058"/>
    <w:rsid w:val="00D012AF"/>
    <w:rsid w:val="00D0168C"/>
    <w:rsid w:val="00D0327E"/>
    <w:rsid w:val="00D03B19"/>
    <w:rsid w:val="00D06A8F"/>
    <w:rsid w:val="00D10093"/>
    <w:rsid w:val="00D124C8"/>
    <w:rsid w:val="00D12762"/>
    <w:rsid w:val="00D1326C"/>
    <w:rsid w:val="00D1577E"/>
    <w:rsid w:val="00D21156"/>
    <w:rsid w:val="00D21AFF"/>
    <w:rsid w:val="00D21D67"/>
    <w:rsid w:val="00D226E5"/>
    <w:rsid w:val="00D23040"/>
    <w:rsid w:val="00D2317C"/>
    <w:rsid w:val="00D26AF3"/>
    <w:rsid w:val="00D275D6"/>
    <w:rsid w:val="00D30A8F"/>
    <w:rsid w:val="00D3626A"/>
    <w:rsid w:val="00D4581A"/>
    <w:rsid w:val="00D50584"/>
    <w:rsid w:val="00D53214"/>
    <w:rsid w:val="00D55885"/>
    <w:rsid w:val="00D56999"/>
    <w:rsid w:val="00D627B6"/>
    <w:rsid w:val="00D66F64"/>
    <w:rsid w:val="00D70141"/>
    <w:rsid w:val="00D7092C"/>
    <w:rsid w:val="00D7497B"/>
    <w:rsid w:val="00D76D87"/>
    <w:rsid w:val="00D77A78"/>
    <w:rsid w:val="00D82572"/>
    <w:rsid w:val="00D83D39"/>
    <w:rsid w:val="00D8468E"/>
    <w:rsid w:val="00D91095"/>
    <w:rsid w:val="00D94586"/>
    <w:rsid w:val="00D948CE"/>
    <w:rsid w:val="00D97022"/>
    <w:rsid w:val="00D97778"/>
    <w:rsid w:val="00DA307B"/>
    <w:rsid w:val="00DA338F"/>
    <w:rsid w:val="00DA765B"/>
    <w:rsid w:val="00DA7C4B"/>
    <w:rsid w:val="00DB1377"/>
    <w:rsid w:val="00DB1FB6"/>
    <w:rsid w:val="00DB341E"/>
    <w:rsid w:val="00DB4D04"/>
    <w:rsid w:val="00DB717D"/>
    <w:rsid w:val="00DC186D"/>
    <w:rsid w:val="00DC63C1"/>
    <w:rsid w:val="00DD0ED4"/>
    <w:rsid w:val="00DD1846"/>
    <w:rsid w:val="00DD560F"/>
    <w:rsid w:val="00DD67E8"/>
    <w:rsid w:val="00DD6A9E"/>
    <w:rsid w:val="00DD71FA"/>
    <w:rsid w:val="00DE1275"/>
    <w:rsid w:val="00DE2ABF"/>
    <w:rsid w:val="00DE3B2B"/>
    <w:rsid w:val="00DE7701"/>
    <w:rsid w:val="00DF00E6"/>
    <w:rsid w:val="00DF310C"/>
    <w:rsid w:val="00DF5427"/>
    <w:rsid w:val="00DF54D2"/>
    <w:rsid w:val="00DF698C"/>
    <w:rsid w:val="00DF7A0A"/>
    <w:rsid w:val="00E01038"/>
    <w:rsid w:val="00E0264C"/>
    <w:rsid w:val="00E039D8"/>
    <w:rsid w:val="00E03C5A"/>
    <w:rsid w:val="00E04574"/>
    <w:rsid w:val="00E0506B"/>
    <w:rsid w:val="00E05400"/>
    <w:rsid w:val="00E07565"/>
    <w:rsid w:val="00E1118D"/>
    <w:rsid w:val="00E112E3"/>
    <w:rsid w:val="00E16C71"/>
    <w:rsid w:val="00E16D7A"/>
    <w:rsid w:val="00E25B9F"/>
    <w:rsid w:val="00E26274"/>
    <w:rsid w:val="00E26A78"/>
    <w:rsid w:val="00E30C9F"/>
    <w:rsid w:val="00E31BE4"/>
    <w:rsid w:val="00E32529"/>
    <w:rsid w:val="00E40A4A"/>
    <w:rsid w:val="00E40D78"/>
    <w:rsid w:val="00E41085"/>
    <w:rsid w:val="00E42E52"/>
    <w:rsid w:val="00E42EEA"/>
    <w:rsid w:val="00E4640D"/>
    <w:rsid w:val="00E4741E"/>
    <w:rsid w:val="00E5033E"/>
    <w:rsid w:val="00E51A3C"/>
    <w:rsid w:val="00E5213F"/>
    <w:rsid w:val="00E54911"/>
    <w:rsid w:val="00E60133"/>
    <w:rsid w:val="00E60EEB"/>
    <w:rsid w:val="00E61ADA"/>
    <w:rsid w:val="00E63017"/>
    <w:rsid w:val="00E63DB0"/>
    <w:rsid w:val="00E641C6"/>
    <w:rsid w:val="00E65862"/>
    <w:rsid w:val="00E6596A"/>
    <w:rsid w:val="00E6643B"/>
    <w:rsid w:val="00E664EE"/>
    <w:rsid w:val="00E70F46"/>
    <w:rsid w:val="00E721D8"/>
    <w:rsid w:val="00E75E28"/>
    <w:rsid w:val="00E76A5A"/>
    <w:rsid w:val="00E770C3"/>
    <w:rsid w:val="00E7738F"/>
    <w:rsid w:val="00E815EA"/>
    <w:rsid w:val="00E820FD"/>
    <w:rsid w:val="00E822C9"/>
    <w:rsid w:val="00E82871"/>
    <w:rsid w:val="00E85282"/>
    <w:rsid w:val="00E85FFD"/>
    <w:rsid w:val="00E86A83"/>
    <w:rsid w:val="00E909A7"/>
    <w:rsid w:val="00E90CEC"/>
    <w:rsid w:val="00E931BD"/>
    <w:rsid w:val="00E951EF"/>
    <w:rsid w:val="00E959D9"/>
    <w:rsid w:val="00E97692"/>
    <w:rsid w:val="00E979CE"/>
    <w:rsid w:val="00E97B1D"/>
    <w:rsid w:val="00EA0BFC"/>
    <w:rsid w:val="00EA11EB"/>
    <w:rsid w:val="00EA4FCA"/>
    <w:rsid w:val="00EA79C5"/>
    <w:rsid w:val="00EA7BDA"/>
    <w:rsid w:val="00EA7F61"/>
    <w:rsid w:val="00EB524A"/>
    <w:rsid w:val="00EB5564"/>
    <w:rsid w:val="00EB6D1A"/>
    <w:rsid w:val="00EC26B7"/>
    <w:rsid w:val="00EC2764"/>
    <w:rsid w:val="00EC4528"/>
    <w:rsid w:val="00EC495B"/>
    <w:rsid w:val="00EC7187"/>
    <w:rsid w:val="00ED2041"/>
    <w:rsid w:val="00ED4494"/>
    <w:rsid w:val="00ED60A5"/>
    <w:rsid w:val="00EE3973"/>
    <w:rsid w:val="00EE3DDF"/>
    <w:rsid w:val="00EE43DD"/>
    <w:rsid w:val="00EE643D"/>
    <w:rsid w:val="00EF241E"/>
    <w:rsid w:val="00EF31E2"/>
    <w:rsid w:val="00EF434A"/>
    <w:rsid w:val="00EF6350"/>
    <w:rsid w:val="00EF7FF9"/>
    <w:rsid w:val="00F000A1"/>
    <w:rsid w:val="00F00C5C"/>
    <w:rsid w:val="00F07452"/>
    <w:rsid w:val="00F10E89"/>
    <w:rsid w:val="00F123E4"/>
    <w:rsid w:val="00F15A40"/>
    <w:rsid w:val="00F1756B"/>
    <w:rsid w:val="00F2044C"/>
    <w:rsid w:val="00F21ADC"/>
    <w:rsid w:val="00F229D2"/>
    <w:rsid w:val="00F243B1"/>
    <w:rsid w:val="00F25EF2"/>
    <w:rsid w:val="00F27E8B"/>
    <w:rsid w:val="00F304F5"/>
    <w:rsid w:val="00F34A6E"/>
    <w:rsid w:val="00F43152"/>
    <w:rsid w:val="00F4325E"/>
    <w:rsid w:val="00F44B82"/>
    <w:rsid w:val="00F47AE2"/>
    <w:rsid w:val="00F52B65"/>
    <w:rsid w:val="00F5496F"/>
    <w:rsid w:val="00F55089"/>
    <w:rsid w:val="00F63ACB"/>
    <w:rsid w:val="00F64BC6"/>
    <w:rsid w:val="00F64F6D"/>
    <w:rsid w:val="00F652F7"/>
    <w:rsid w:val="00F67968"/>
    <w:rsid w:val="00F70610"/>
    <w:rsid w:val="00F71BBD"/>
    <w:rsid w:val="00F73A57"/>
    <w:rsid w:val="00F76E35"/>
    <w:rsid w:val="00F77C82"/>
    <w:rsid w:val="00F80442"/>
    <w:rsid w:val="00F804F7"/>
    <w:rsid w:val="00F80B9B"/>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390E"/>
    <w:rsid w:val="00FA421C"/>
    <w:rsid w:val="00FB315F"/>
    <w:rsid w:val="00FB40AA"/>
    <w:rsid w:val="00FB5073"/>
    <w:rsid w:val="00FB5802"/>
    <w:rsid w:val="00FC194D"/>
    <w:rsid w:val="00FC254F"/>
    <w:rsid w:val="00FC31B5"/>
    <w:rsid w:val="00FC4288"/>
    <w:rsid w:val="00FC51AA"/>
    <w:rsid w:val="00FD02CF"/>
    <w:rsid w:val="00FD1504"/>
    <w:rsid w:val="00FD3D48"/>
    <w:rsid w:val="00FD547E"/>
    <w:rsid w:val="00FD7E70"/>
    <w:rsid w:val="00FE049C"/>
    <w:rsid w:val="00FE26EA"/>
    <w:rsid w:val="00FE2EE5"/>
    <w:rsid w:val="00FE3C64"/>
    <w:rsid w:val="00FE3EC3"/>
    <w:rsid w:val="00FF1902"/>
    <w:rsid w:val="00FF472E"/>
    <w:rsid w:val="00FF481C"/>
    <w:rsid w:val="00FF5A36"/>
    <w:rsid w:val="00FF5E2B"/>
    <w:rsid w:val="00FF6B18"/>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7CAC9"/>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FB5073"/>
    <w:pPr>
      <w:spacing w:after="100"/>
      <w:ind w:left="240"/>
    </w:pPr>
  </w:style>
  <w:style w:type="paragraph" w:styleId="TOC1">
    <w:name w:val="toc 1"/>
    <w:basedOn w:val="Normal"/>
    <w:next w:val="Normal"/>
    <w:autoRedefine/>
    <w:uiPriority w:val="39"/>
    <w:unhideWhenUsed/>
    <w:rsid w:val="0029572E"/>
    <w:pPr>
      <w:tabs>
        <w:tab w:val="left" w:pos="1418"/>
        <w:tab w:val="right" w:leader="dot" w:pos="7927"/>
      </w:tabs>
      <w:spacing w:after="100"/>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22C28"/>
    <w:pPr>
      <w:spacing w:after="100"/>
      <w:ind w:left="480"/>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emf"/><Relationship Id="rId42" Type="http://schemas.openxmlformats.org/officeDocument/2006/relationships/image" Target="media/image28.png"/><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2.bin"/><Relationship Id="rId40" Type="http://schemas.openxmlformats.org/officeDocument/2006/relationships/image" Target="media/image27.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emf"/><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1.bin"/><Relationship Id="rId43" Type="http://schemas.openxmlformats.org/officeDocument/2006/relationships/image" Target="media/image29.png"/><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4C0BF-5816-47C8-A4EF-592C927CB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3</TotalTime>
  <Pages>45</Pages>
  <Words>12631</Words>
  <Characters>72003</Characters>
  <Application>Microsoft Office Word</Application>
  <DocSecurity>0</DocSecurity>
  <Lines>600</Lines>
  <Paragraphs>168</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84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159</cp:revision>
  <cp:lastPrinted>2017-09-07T04:08:00Z</cp:lastPrinted>
  <dcterms:created xsi:type="dcterms:W3CDTF">2017-01-27T09:40:00Z</dcterms:created>
  <dcterms:modified xsi:type="dcterms:W3CDTF">2017-12-19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aJRZN1tc"/&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